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1" r:id="rId6"/>
    <p:sldId id="264" r:id="rId7"/>
    <p:sldId id="262" r:id="rId8"/>
    <p:sldId id="269" r:id="rId9"/>
    <p:sldId id="266" r:id="rId10"/>
    <p:sldId id="276" r:id="rId11"/>
    <p:sldId id="275" r:id="rId12"/>
    <p:sldId id="274" r:id="rId13"/>
    <p:sldId id="273" r:id="rId14"/>
    <p:sldId id="272" r:id="rId15"/>
    <p:sldId id="271" r:id="rId16"/>
    <p:sldId id="281" r:id="rId17"/>
    <p:sldId id="280" r:id="rId18"/>
    <p:sldId id="279" r:id="rId19"/>
    <p:sldId id="278" r:id="rId20"/>
    <p:sldId id="284" r:id="rId21"/>
    <p:sldId id="285" r:id="rId22"/>
    <p:sldId id="286" r:id="rId23"/>
    <p:sldId id="288" r:id="rId24"/>
    <p:sldId id="290" r:id="rId25"/>
    <p:sldId id="291" r:id="rId26"/>
    <p:sldId id="293" r:id="rId27"/>
    <p:sldId id="294" r:id="rId28"/>
    <p:sldId id="295" r:id="rId29"/>
    <p:sldId id="296" r:id="rId30"/>
    <p:sldId id="297" r:id="rId31"/>
    <p:sldId id="298" r:id="rId3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021" autoAdjust="0"/>
  </p:normalViewPr>
  <p:slideViewPr>
    <p:cSldViewPr snapToGrid="0" showGuides="1">
      <p:cViewPr varScale="1">
        <p:scale>
          <a:sx n="96" d="100"/>
          <a:sy n="96" d="100"/>
        </p:scale>
        <p:origin x="954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filip kulic" userId="8bf6be77f114b7f3" providerId="LiveId" clId="{2EB76920-446F-47DC-A244-FA6DFE7F50E4}"/>
    <pc:docChg chg="custSel modSld">
      <pc:chgData name="filip kulic" userId="8bf6be77f114b7f3" providerId="LiveId" clId="{2EB76920-446F-47DC-A244-FA6DFE7F50E4}" dt="2022-01-11T13:06:36.131" v="3" actId="313"/>
      <pc:docMkLst>
        <pc:docMk/>
      </pc:docMkLst>
      <pc:sldChg chg="modSp mod">
        <pc:chgData name="filip kulic" userId="8bf6be77f114b7f3" providerId="LiveId" clId="{2EB76920-446F-47DC-A244-FA6DFE7F50E4}" dt="2022-01-11T13:06:36.131" v="3" actId="313"/>
        <pc:sldMkLst>
          <pc:docMk/>
          <pc:sldMk cId="3377264169" sldId="258"/>
        </pc:sldMkLst>
        <pc:spChg chg="mod">
          <ac:chgData name="filip kulic" userId="8bf6be77f114b7f3" providerId="LiveId" clId="{2EB76920-446F-47DC-A244-FA6DFE7F50E4}" dt="2022-01-11T13:06:36.131" v="3" actId="313"/>
          <ac:spMkLst>
            <pc:docMk/>
            <pc:sldMk cId="3377264169" sldId="258"/>
            <ac:spMk id="7" creationId="{61F3E43A-4EBB-4CF8-92F2-8BEF846291AF}"/>
          </ac:spMkLst>
        </pc:spChg>
      </pc:sldChg>
    </pc:docChg>
  </pc:docChgLst>
</pc:chgInfo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3652A2-319A-4C90-9540-9E8BF64749B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B7B03CD-C0EA-4947-A66A-7273FBD3D86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F29E8F-BCE4-4038-B062-1A8B8EEDF3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67103-E580-46CD-9060-97A326FFD3B0}" type="datetimeFigureOut">
              <a:rPr lang="en-US" smtClean="0"/>
              <a:t>1/1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03AC83D-0943-40DF-A6CB-639183B225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8CC962B-0C6F-4ED9-BD34-DADAEA3922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7A4A56-6A48-42B3-A838-DCF011BE39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06199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16FB2B-F62C-4051-99DA-C95AFFAEBB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BF08ED3-7D71-4802-B038-19BBA7BFCC1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04642FE-B715-432E-B3E1-F68D52B6A4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67103-E580-46CD-9060-97A326FFD3B0}" type="datetimeFigureOut">
              <a:rPr lang="en-US" smtClean="0"/>
              <a:t>1/1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9EDED13-9EB2-48BE-ACD0-EBA7F6E5D5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F51281-FE12-467C-92BD-E34850F4A1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7A4A56-6A48-42B3-A838-DCF011BE39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90406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93F7BE6-044B-472D-8E18-E3F88A2B831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1B0DD72-C314-4066-9025-64C88B82D33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8BAD246-AC05-40CE-9277-AC5EA23E6E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67103-E580-46CD-9060-97A326FFD3B0}" type="datetimeFigureOut">
              <a:rPr lang="en-US" smtClean="0"/>
              <a:t>1/1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E7F79D7-FD7A-47C9-8C48-2C444EE3EA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398B52-AA60-4FD6-8DFA-F83D2A8E69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7A4A56-6A48-42B3-A838-DCF011BE39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60284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56805F-0D42-46CF-954D-BC9F3151AC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E83D29-CD08-49CC-B7D7-58D9BFA751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F01CF69-A236-424A-A926-9FDAA3192A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67103-E580-46CD-9060-97A326FFD3B0}" type="datetimeFigureOut">
              <a:rPr lang="en-US" smtClean="0"/>
              <a:t>1/1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C71561A-1C40-4CAA-B7B3-6C8354077B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77396B-2D22-46C2-ABA3-84B070C678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7A4A56-6A48-42B3-A838-DCF011BE39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75782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73E057-F56E-45D8-B0EC-DC7718E271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C6060D0-4A7E-46D7-9B55-A9108AFB8D0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E09B5D-2C5F-44F0-A36D-F45ED28B38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67103-E580-46CD-9060-97A326FFD3B0}" type="datetimeFigureOut">
              <a:rPr lang="en-US" smtClean="0"/>
              <a:t>1/1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2DCB9F8-86C1-4871-8026-65B479AFFE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261AF21-BB7A-417B-9B5A-A94CB7EC75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7A4A56-6A48-42B3-A838-DCF011BE39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29784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07DF4D-A9C4-45FB-8F18-620CBCA224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ED0572-89D2-464A-8D9B-72EC3092796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BA01446-B921-4B5C-B248-76561811410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BFF6A15-FE56-40D5-B799-A9BD0124FC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67103-E580-46CD-9060-97A326FFD3B0}" type="datetimeFigureOut">
              <a:rPr lang="en-US" smtClean="0"/>
              <a:t>1/11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3FDF051-036C-4A72-951E-0C16313038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952D066-6D88-48C9-AE46-31E04B85A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7A4A56-6A48-42B3-A838-DCF011BE39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58585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EE0F76-3280-4C75-A305-9C447EA8E9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6AEBF4E-37A3-4353-BB96-8F5E8FBB53E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DD19D79-4639-407E-9889-D74C07048A7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BD627A8-F72E-48EA-AD0B-243072F0F55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57627EB-D255-4866-A2C3-CD8CD8CF5E9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7C79F5B-C962-44C0-8B32-E3C2D45830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67103-E580-46CD-9060-97A326FFD3B0}" type="datetimeFigureOut">
              <a:rPr lang="en-US" smtClean="0"/>
              <a:t>1/11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0AF0681-B0D6-49B6-B094-F604A2D9B8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EBD97B5-BD43-4A1E-B551-4AB5CC276B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7A4A56-6A48-42B3-A838-DCF011BE39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11859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39971D-C6EB-438B-A2A5-F842848DED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C20472E-0258-4799-809E-9B2489950F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67103-E580-46CD-9060-97A326FFD3B0}" type="datetimeFigureOut">
              <a:rPr lang="en-US" smtClean="0"/>
              <a:t>1/11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3A0350A-F4C7-444D-9A75-953B77F66B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52C8F45-E5DE-41F0-A9C1-23D8C7A177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7A4A56-6A48-42B3-A838-DCF011BE39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6301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742F389-4D8B-466A-81C6-31C27CE3CF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67103-E580-46CD-9060-97A326FFD3B0}" type="datetimeFigureOut">
              <a:rPr lang="en-US" smtClean="0"/>
              <a:t>1/11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273CD7E-9D0E-4D39-AD0A-74E42591AD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8F1868-0644-41A2-B7B3-F003A00311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7A4A56-6A48-42B3-A838-DCF011BE39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9557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D92DBB-2DF3-4965-8EEB-90D170C5D7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C7FEAE-BF28-48A2-B48D-068A7FF1EB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1F11F7E-B02C-4F1A-9388-DD0A6CA027B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4316EEE-5437-4ADB-A172-5E101B6252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67103-E580-46CD-9060-97A326FFD3B0}" type="datetimeFigureOut">
              <a:rPr lang="en-US" smtClean="0"/>
              <a:t>1/11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C41321D-54A8-4496-96E3-B3BA1A88CF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8BEC330-66D1-4EDD-BD9A-D0D244E34A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7A4A56-6A48-42B3-A838-DCF011BE39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46415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38F743-2874-4D2D-AADA-A85625E93B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45951DA-43B4-4349-AB33-10B447522BE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882535B-FF7B-411C-A2DE-C2B2B5CD1B5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55CBE74-449A-4BC2-8FF4-CD60263700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67103-E580-46CD-9060-97A326FFD3B0}" type="datetimeFigureOut">
              <a:rPr lang="en-US" smtClean="0"/>
              <a:t>1/11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CEF24D4-B795-43B7-9FC5-ED6D7B1D71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CBC3090-154A-424E-821C-36D57B8D38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7A4A56-6A48-42B3-A838-DCF011BE39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5010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331ACB6-4195-42CA-8D3D-6EC8121794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E5C4A1F-AFFC-4CE6-92C3-C2C6401EE84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B304B6D-C0E8-4B78-8916-4C54CF15CCC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867103-E580-46CD-9060-97A326FFD3B0}" type="datetimeFigureOut">
              <a:rPr lang="en-US" smtClean="0"/>
              <a:t>1/1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250F510-0785-49B3-A4D1-B2328EA1892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619424-0C8C-4AE6-8EC5-F12F6265B74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7A4A56-6A48-42B3-A838-DCF011BE39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04001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7" Type="http://schemas.openxmlformats.org/officeDocument/2006/relationships/image" Target="../media/image28.png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4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3C3852-0ADE-4726-8834-7D082B71061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1122363"/>
            <a:ext cx="9144000" cy="2387600"/>
          </a:xfrm>
        </p:spPr>
        <p:txBody>
          <a:bodyPr>
            <a:normAutofit/>
          </a:bodyPr>
          <a:lstStyle/>
          <a:p>
            <a:r>
              <a:rPr lang="sr-Latn-RS" sz="4000" b="1" dirty="0">
                <a:solidFill>
                  <a:srgbClr val="0070C0"/>
                </a:solidFill>
                <a:latin typeface="+mn-lt"/>
              </a:rPr>
              <a:t>Tehnologije upravljačkih sistema</a:t>
            </a:r>
            <a:br>
              <a:rPr lang="sr-Latn-RS" sz="4000" b="1" dirty="0">
                <a:solidFill>
                  <a:srgbClr val="0070C0"/>
                </a:solidFill>
                <a:latin typeface="+mn-lt"/>
              </a:rPr>
            </a:br>
            <a:endParaRPr lang="en-US" sz="4000" b="1" dirty="0">
              <a:solidFill>
                <a:srgbClr val="0070C0"/>
              </a:solidFill>
              <a:latin typeface="+mn-lt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5271E00-F5B6-41D5-9985-5F58F6FC654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sr-Latn-RS" dirty="0"/>
              <a:t>Primer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91775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DEC5C338-101A-4F17-9EBA-B2B4294EFBD2}"/>
                  </a:ext>
                </a:extLst>
              </p:cNvPr>
              <p:cNvSpPr/>
              <p:nvPr/>
            </p:nvSpPr>
            <p:spPr>
              <a:xfrm>
                <a:off x="0" y="0"/>
                <a:ext cx="9144000" cy="369934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ZADATAK 2: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Strujni impuls amplitude 0.1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A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i trajanja 100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s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je doveden na električni kondenzator. Napon na kondenzatoru se povećao sa 0 V na +25 V. Odrediti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kapacitivnost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kondenzatora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Rešenje: 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𝐼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𝑐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𝑒</m:t>
                        </m:r>
                      </m:num>
                      <m:den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den>
                    </m:f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 </m:t>
                    </m:r>
                  </m:oMath>
                </a14:m>
                <a:r>
                  <a:rPr lang="sr-Latn-RS" i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- 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struja kondenzatora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r">
                  <a:lnSpc>
                    <a:spcPct val="11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𝐶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𝐼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𝛥</m:t>
                          </m:r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𝑡</m:t>
                          </m:r>
                        </m:num>
                        <m:den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𝛥</m:t>
                          </m:r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𝑒</m:t>
                          </m:r>
                        </m:den>
                      </m:f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0.0001 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𝐴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 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0.1 </m:t>
                          </m:r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𝑠</m:t>
                          </m:r>
                        </m:num>
                        <m:den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25 </m:t>
                          </m:r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𝑉</m:t>
                          </m:r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−0 </m:t>
                          </m:r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𝑉</m:t>
                          </m:r>
                        </m:den>
                      </m:f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0.4 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𝜇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𝐹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 [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𝐴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𝑠</m:t>
                          </m:r>
                        </m:num>
                        <m:den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𝑉</m:t>
                          </m:r>
                        </m:den>
                      </m:f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𝐹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]</m:t>
                      </m:r>
                    </m:oMath>
                  </m:oMathPara>
                </a14:m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DEC5C338-101A-4F17-9EBA-B2B4294EFBD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0"/>
                <a:ext cx="9144000" cy="3699346"/>
              </a:xfrm>
              <a:prstGeom prst="rect">
                <a:avLst/>
              </a:prstGeom>
              <a:blipFill>
                <a:blip r:embed="rId2"/>
                <a:stretch>
                  <a:fillRect l="-533" t="-165" r="-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290967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1D3125BE-BC0F-46E7-B539-2EA4BF14B84B}"/>
                  </a:ext>
                </a:extLst>
              </p:cNvPr>
              <p:cNvSpPr/>
              <p:nvPr/>
            </p:nvSpPr>
            <p:spPr>
              <a:xfrm>
                <a:off x="0" y="0"/>
                <a:ext cx="9144000" cy="432381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ZADATAK 3: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Naponski impuls amplitude 5 V i trajanja 20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s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je doveden na kalem. Struja kroz kalem se za to vreme povećala sa 1 A na 2.1 A. Odrediti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nduktivnost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kalema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Rešenje: 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𝐿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𝑒</m:t>
                          </m:r>
                        </m:num>
                        <m:den>
                          <m:f>
                            <m:fPr>
                              <m:ctrlP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</m:ctrlPr>
                            </m:fPr>
                            <m:num>
                              <m:r>
                                <a:rPr lang="sr-Latn-RS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𝛥</m:t>
                              </m:r>
                              <m:r>
                                <a:rPr lang="sr-Latn-RS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𝑖</m:t>
                              </m:r>
                            </m:num>
                            <m:den>
                              <m:r>
                                <a:rPr lang="sr-Latn-RS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𝛥</m:t>
                              </m:r>
                              <m:r>
                                <a:rPr lang="sr-Latn-RS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𝑡</m:t>
                              </m:r>
                            </m:den>
                          </m:f>
                        </m:den>
                      </m:f>
                    </m:oMath>
                  </m:oMathPara>
                </a14:m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𝐿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𝑒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num>
                      <m:den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𝑖</m:t>
                        </m:r>
                      </m:den>
                    </m:f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d>
                      <m:d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5 </m:t>
                        </m:r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𝑉</m:t>
                        </m:r>
                      </m:e>
                    </m:d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0.02 </m:t>
                        </m:r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𝑠</m:t>
                        </m:r>
                      </m:num>
                      <m:den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2.1 </m:t>
                        </m:r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𝐴</m:t>
                        </m:r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−1 </m:t>
                        </m:r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𝐴</m:t>
                        </m:r>
                      </m:den>
                    </m:f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0.0909 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𝐻</m:t>
                    </m:r>
                  </m:oMath>
                </a14:m>
                <a:r>
                  <a:rPr lang="sr-Latn-RS" i="1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         </a:t>
                </a:r>
                <a14:m>
                  <m:oMath xmlns:m="http://schemas.openxmlformats.org/officeDocument/2006/math">
                    <m:r>
                      <a:rPr lang="sr-Latn-RS" b="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[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𝑉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𝑠</m:t>
                        </m:r>
                      </m:num>
                      <m:den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𝐴</m:t>
                        </m:r>
                      </m:den>
                    </m:f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𝐻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]</m:t>
                    </m:r>
                  </m:oMath>
                </a14:m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i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Jedinica električne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nduktivnosti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je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Henry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(H)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1D3125BE-BC0F-46E7-B539-2EA4BF14B84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0"/>
                <a:ext cx="9144000" cy="4323812"/>
              </a:xfrm>
              <a:prstGeom prst="rect">
                <a:avLst/>
              </a:prstGeom>
              <a:blipFill>
                <a:blip r:embed="rId2"/>
                <a:stretch>
                  <a:fillRect l="-533" t="-141" r="-533" b="-15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783048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91697A11-43EC-4ADD-8890-85622F4178D4}"/>
                  </a:ext>
                </a:extLst>
              </p:cNvPr>
              <p:cNvSpPr/>
              <p:nvPr/>
            </p:nvSpPr>
            <p:spPr>
              <a:xfrm>
                <a:off x="0" y="0"/>
                <a:ext cx="9027042" cy="476880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ZADATAK 4: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42900" lvl="0" indent="-342900" algn="just">
                  <a:lnSpc>
                    <a:spcPct val="115000"/>
                  </a:lnSpc>
                  <a:spcAft>
                    <a:spcPts val="0"/>
                  </a:spcAft>
                  <a:buFont typeface="+mj-lt"/>
                  <a:buAutoNum type="alphaLcPeriod"/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Odrediti električno mrtvo vreme kašnjenja na 600 m dugoj liniji prenosa ako je brzina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ropagacije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2.3x10</a:t>
                </a:r>
                <a:r>
                  <a:rPr lang="sr-Latn-RS" baseline="30000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8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m/s.</a:t>
                </a:r>
              </a:p>
              <a:p>
                <a:pPr marL="342900" lvl="0" indent="-342900" algn="just">
                  <a:lnSpc>
                    <a:spcPct val="115000"/>
                  </a:lnSpc>
                  <a:spcAft>
                    <a:spcPts val="0"/>
                  </a:spcAft>
                  <a:buFont typeface="+mj-lt"/>
                  <a:buAutoNum type="alphaLcPeriod"/>
                </a:pPr>
                <a:endParaRPr lang="en-US" dirty="0"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342900" lvl="0" indent="-342900" algn="just">
                  <a:lnSpc>
                    <a:spcPct val="115000"/>
                  </a:lnSpc>
                  <a:spcAft>
                    <a:spcPts val="0"/>
                  </a:spcAft>
                  <a:buFont typeface="+mj-lt"/>
                  <a:buAutoNum type="alphaLcPeriod"/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Odrediti vreme kašnjenja signala sa svemirskog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šatla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koji se  nalazi na visini od 2000 km u odnosu na zemaljsku stanicu koja prima signal. Signal se prostire brzinom od 3x10</a:t>
                </a:r>
                <a:r>
                  <a:rPr lang="sr-Latn-RS" baseline="30000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8 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/s.</a:t>
                </a:r>
                <a:endParaRPr lang="en-US" dirty="0"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Rešenje: 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</a:p>
              <a:p>
                <a:pPr lvl="3" algn="just">
                  <a:lnSpc>
                    <a:spcPct val="115000"/>
                  </a:lnSpc>
                </a:pP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.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e>
                      <m:sub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𝑑</m:t>
                        </m:r>
                      </m:sub>
                    </m:sSub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𝐷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𝑝</m:t>
                            </m:r>
                          </m:sub>
                        </m:sSub>
                      </m:den>
                    </m:f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600 </m:t>
                        </m:r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𝑚</m:t>
                        </m:r>
                      </m:num>
                      <m:den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2.3 </m:t>
                        </m:r>
                        <m:sSup>
                          <m:sSup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 10</m:t>
                            </m:r>
                          </m:e>
                          <m:sup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8</m:t>
                            </m:r>
                          </m:sup>
                        </m:sSup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 </m:t>
                        </m:r>
                        <m:f>
                          <m:f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fPr>
                          <m:num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𝑚</m:t>
                            </m:r>
                          </m:num>
                          <m:den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𝑠</m:t>
                            </m:r>
                          </m:den>
                        </m:f>
                      </m:den>
                    </m:f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2.61∗</m:t>
                    </m:r>
                    <m:sSup>
                      <m:sSup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10</m:t>
                        </m:r>
                      </m:e>
                      <m:sup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−6</m:t>
                        </m:r>
                      </m:sup>
                    </m:sSup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𝑠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2.61 µ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𝑠</m:t>
                    </m:r>
                  </m:oMath>
                </a14:m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</a:p>
              <a:p>
                <a:pPr lvl="3">
                  <a:lnSpc>
                    <a:spcPct val="115000"/>
                  </a:lnSpc>
                  <a:buSzPts val="1000"/>
                </a:pPr>
                <a:endParaRPr lang="sr-Latn-R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3">
                  <a:lnSpc>
                    <a:spcPct val="115000"/>
                  </a:lnSpc>
                  <a:buSzPts val="1000"/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b.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e>
                      <m:sub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𝑑</m:t>
                        </m:r>
                      </m:sub>
                    </m:sSub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𝐷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𝑝</m:t>
                            </m:r>
                          </m:sub>
                        </m:sSub>
                      </m:den>
                    </m:f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2 </m:t>
                        </m:r>
                        <m:sSup>
                          <m:sSup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10</m:t>
                            </m:r>
                          </m:e>
                          <m:sup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6</m:t>
                            </m:r>
                          </m:sup>
                        </m:sSup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𝑚</m:t>
                        </m:r>
                      </m:num>
                      <m:den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3 </m:t>
                        </m:r>
                        <m:sSup>
                          <m:sSup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10</m:t>
                            </m:r>
                          </m:e>
                          <m:sup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8</m:t>
                            </m:r>
                          </m:sup>
                        </m:sSup>
                        <m:f>
                          <m:f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fPr>
                          <m:num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𝑚</m:t>
                            </m:r>
                          </m:num>
                          <m:den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𝑠</m:t>
                            </m:r>
                          </m:den>
                        </m:f>
                      </m:den>
                    </m:f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0.67∗</m:t>
                    </m:r>
                    <m:sSup>
                      <m:sSup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10</m:t>
                        </m:r>
                      </m:e>
                      <m:sup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−2</m:t>
                        </m:r>
                      </m:sup>
                    </m:sSup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𝑠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6.7 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𝑚𝑠</m:t>
                    </m:r>
                  </m:oMath>
                </a14:m>
                <a:endParaRPr lang="en-US" dirty="0"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91697A11-43EC-4ADD-8890-85622F4178D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0"/>
                <a:ext cx="9027042" cy="4768806"/>
              </a:xfrm>
              <a:prstGeom prst="rect">
                <a:avLst/>
              </a:prstGeom>
              <a:blipFill>
                <a:blip r:embed="rId2"/>
                <a:stretch>
                  <a:fillRect l="-540" t="-128" r="-5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332932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352E6A2E-C1D8-42C3-BE60-3851E0274FA6}"/>
                  </a:ext>
                </a:extLst>
              </p:cNvPr>
              <p:cNvSpPr/>
              <p:nvPr/>
            </p:nvSpPr>
            <p:spPr>
              <a:xfrm>
                <a:off x="0" y="15814"/>
                <a:ext cx="9144000" cy="630435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200"/>
                  </a:spcBef>
                  <a:spcAft>
                    <a:spcPts val="0"/>
                  </a:spcAft>
                </a:pPr>
                <a:r>
                  <a:rPr lang="sr-Latn-RS" sz="2400" dirty="0">
                    <a:solidFill>
                      <a:srgbClr val="0070C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Hidrauličke komponente</a:t>
                </a: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b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Sve četiri značajne veličine za hidrauličke komponente definišu se analogno električnim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solidFill>
                      <a:srgbClr val="243F6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Hidraulička otpornost</a:t>
                </a:r>
                <a:r>
                  <a:rPr lang="sr-Latn-RS" b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– 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Definiše se kao potrebno povećanje pritiska koje uzrokuje jedinično povećanje protoka tečnosti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solidFill>
                      <a:srgbClr val="243F6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Hidraulička </a:t>
                </a:r>
                <a:r>
                  <a:rPr lang="sr-Latn-RS" dirty="0" err="1">
                    <a:solidFill>
                      <a:srgbClr val="243F6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kapacitivnost</a:t>
                </a:r>
                <a:r>
                  <a:rPr lang="sr-Latn-RS" dirty="0">
                    <a:solidFill>
                      <a:srgbClr val="243F6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(Zadatak 5)</a:t>
                </a:r>
                <a:r>
                  <a:rPr lang="sr-Latn-RS" b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– 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Definiše se kao potrebno povećanje količine tečnosti da bi se obezbedilo jedinično povećanje pritiska u rezervoaru.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𝐶</m:t>
                        </m:r>
                      </m:e>
                      <m:sub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𝐿</m:t>
                        </m:r>
                      </m:sub>
                    </m:sSub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𝑉</m:t>
                        </m:r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𝑝</m:t>
                        </m:r>
                      </m:den>
                    </m:f>
                  </m:oMath>
                </a14:m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	C</a:t>
                </a:r>
                <a:r>
                  <a:rPr lang="sr-Latn-RS" baseline="-25000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sr-Latn-RS" b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–</a:t>
                </a:r>
                <a:r>
                  <a:rPr lang="sr-Latn-RS" b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hidraulična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kapacitivnost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[m</a:t>
                </a:r>
                <a:r>
                  <a:rPr lang="sr-Latn-RS" baseline="30000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/Pa]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𝛥</m:t>
                    </m:r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𝑉</m:t>
                    </m:r>
                  </m:oMath>
                </a14:m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– povećanje količine [m</a:t>
                </a:r>
                <a:r>
                  <a:rPr lang="sr-Latn-RS" baseline="30000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]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𝛥</m:t>
                    </m:r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𝑝</m:t>
                    </m:r>
                  </m:oMath>
                </a14:m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- povećanje pritiska [Pa]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Povećanje pritiska se određuje iz izraza za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hidrostatički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pritisak </a:t>
                </a:r>
                <a14:m>
                  <m:oMath xmlns:m="http://schemas.openxmlformats.org/officeDocument/2006/math"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𝛥</m:t>
                    </m:r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𝑝</m:t>
                    </m:r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𝜌</m:t>
                    </m:r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𝑔</m:t>
                    </m:r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𝛥</m:t>
                    </m:r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𝐻</m:t>
                    </m:r>
                  </m:oMath>
                </a14:m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, gde je </a:t>
                </a:r>
                <a14:m>
                  <m:oMath xmlns:m="http://schemas.openxmlformats.org/officeDocument/2006/math"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𝛥</m:t>
                    </m:r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𝐻</m:t>
                    </m:r>
                  </m:oMath>
                </a14:m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poveća-nje nivoa tečnosti u rezervoaru. Kako je promena nivoa tečnosti u sudu jednaka odnosu promene količine tečnosti u sudu i površine (tečnosti) suda </a:t>
                </a:r>
                <a14:m>
                  <m:oMath xmlns:m="http://schemas.openxmlformats.org/officeDocument/2006/math"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𝛥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𝐻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𝑉</m:t>
                        </m:r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𝐴</m:t>
                        </m:r>
                      </m:den>
                    </m:f>
                  </m:oMath>
                </a14:m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, zamenom u prethodne jednačine se dobija: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𝛥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𝑝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𝜌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𝑔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𝑉</m:t>
                        </m:r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𝐴</m:t>
                        </m:r>
                      </m:den>
                    </m:f>
                  </m:oMath>
                </a14:m>
                <a:r>
                  <a:rPr lang="sr-Latn-RS" i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     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li preko težine</a:t>
                </a:r>
                <a:r>
                  <a:rPr lang="sr-Latn-RS" i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       </a:t>
                </a:r>
                <a14:m>
                  <m:oMath xmlns:m="http://schemas.openxmlformats.org/officeDocument/2006/math"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𝛥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𝑝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𝑄</m:t>
                        </m:r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𝐴</m:t>
                        </m:r>
                      </m:den>
                    </m:f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𝑚𝑔</m:t>
                        </m:r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𝐴</m:t>
                        </m:r>
                      </m:den>
                    </m:f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𝜌𝛥</m:t>
                        </m:r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𝑉𝑔</m:t>
                        </m:r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𝐴</m:t>
                        </m:r>
                      </m:den>
                    </m:f>
                  </m:oMath>
                </a14:m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i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𝐶</m:t>
                        </m:r>
                      </m:e>
                      <m:sub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𝐿</m:t>
                        </m:r>
                      </m:sub>
                    </m:sSub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𝑉</m:t>
                        </m:r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𝑝</m:t>
                        </m:r>
                      </m:den>
                    </m:f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𝑉𝐴</m:t>
                        </m:r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𝜌</m:t>
                        </m:r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𝑔</m:t>
                        </m:r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𝑉</m:t>
                        </m:r>
                      </m:den>
                    </m:f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𝐴</m:t>
                        </m:r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𝜌</m:t>
                        </m:r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𝑔</m:t>
                        </m:r>
                      </m:den>
                    </m:f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[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sr-Latn-RS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𝑚</m:t>
                            </m:r>
                          </m:e>
                          <m:sup>
                            <m:r>
                              <a:rPr lang="sr-Latn-RS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3</m:t>
                            </m:r>
                          </m:sup>
                        </m:sSup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𝑃𝑎</m:t>
                        </m:r>
                      </m:den>
                    </m:f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]</m:t>
                    </m:r>
                  </m:oMath>
                </a14:m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352E6A2E-C1D8-42C3-BE60-3851E0274FA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5814"/>
                <a:ext cx="9144000" cy="6304355"/>
              </a:xfrm>
              <a:prstGeom prst="rect">
                <a:avLst/>
              </a:prstGeom>
              <a:blipFill>
                <a:blip r:embed="rId2"/>
                <a:stretch>
                  <a:fillRect l="-533" t="-290" r="-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361691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E674BCDE-1416-42E1-B488-895CAEA3B756}"/>
                  </a:ext>
                </a:extLst>
              </p:cNvPr>
              <p:cNvSpPr/>
              <p:nvPr/>
            </p:nvSpPr>
            <p:spPr>
              <a:xfrm>
                <a:off x="0" y="0"/>
                <a:ext cx="9144000" cy="628133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ZADATAK 5: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Rezervoar za tečnost ima prečnik od 183 cm. Odrediti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kapacitivnost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suda za sledeće tečnosti: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42900" lvl="0" indent="-342900" algn="just">
                  <a:lnSpc>
                    <a:spcPct val="115000"/>
                  </a:lnSpc>
                  <a:spcAft>
                    <a:spcPts val="0"/>
                  </a:spcAft>
                  <a:buFont typeface="Symbol" panose="05050102010706020507" pitchFamily="18" charset="2"/>
                  <a:buChar char=""/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Voda (</a:t>
                </a:r>
                <a:r>
                  <a:rPr lang="sr-Latn-RS" dirty="0">
                    <a:ea typeface="Calibri" panose="020F0502020204030204" pitchFamily="34" charset="0"/>
                    <a:cs typeface="Times New Roman" panose="02020603050405020304" pitchFamily="18" charset="0"/>
                  </a:rPr>
                  <a:t>ρ=1000kg/m</a:t>
                </a:r>
                <a:r>
                  <a:rPr lang="sr-Latn-RS" baseline="30000" dirty="0">
                    <a:ea typeface="Calibri" panose="020F0502020204030204" pitchFamily="34" charset="0"/>
                    <a:cs typeface="Times New Roman" panose="02020603050405020304" pitchFamily="18" charset="0"/>
                  </a:rPr>
                  <a:t>3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endParaRPr lang="en-US" dirty="0"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342900" lvl="0" indent="-342900" algn="just">
                  <a:lnSpc>
                    <a:spcPct val="115000"/>
                  </a:lnSpc>
                  <a:spcAft>
                    <a:spcPts val="0"/>
                  </a:spcAft>
                  <a:buFont typeface="Symbol" panose="05050102010706020507" pitchFamily="18" charset="2"/>
                  <a:buChar char=""/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Ulje (</a:t>
                </a:r>
                <a:r>
                  <a:rPr lang="sr-Latn-RS" dirty="0">
                    <a:ea typeface="Calibri" panose="020F0502020204030204" pitchFamily="34" charset="0"/>
                    <a:cs typeface="Times New Roman" panose="02020603050405020304" pitchFamily="18" charset="0"/>
                  </a:rPr>
                  <a:t>ρ=880kg/m</a:t>
                </a:r>
                <a:r>
                  <a:rPr lang="sr-Latn-RS" baseline="30000" dirty="0">
                    <a:ea typeface="Calibri" panose="020F0502020204030204" pitchFamily="34" charset="0"/>
                    <a:cs typeface="Times New Roman" panose="02020603050405020304" pitchFamily="18" charset="0"/>
                  </a:rPr>
                  <a:t>3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endParaRPr lang="en-US" dirty="0"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endParaRPr lang="en-US" dirty="0"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Rešenje: 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𝐶</m:t>
                        </m:r>
                      </m:e>
                      <m:sub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𝐿</m:t>
                        </m:r>
                      </m:sub>
                    </m:sSub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𝐴</m:t>
                        </m:r>
                      </m:num>
                      <m:den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𝜌</m:t>
                        </m:r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𝑔</m:t>
                        </m:r>
                      </m:den>
                    </m:f>
                  </m:oMath>
                </a14:m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 je površina poprečnog preseka </a:t>
                </a:r>
                <a:r>
                  <a:rPr lang="en-U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[</a:t>
                </a:r>
                <a:r>
                  <a:rPr lang="en-U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baseline="30000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]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𝐶</m:t>
                        </m:r>
                      </m:e>
                      <m:sub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𝐿</m:t>
                        </m:r>
                      </m:sub>
                    </m:sSub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𝑑</m:t>
                            </m:r>
                          </m:e>
                          <m:sup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2</m:t>
                            </m:r>
                          </m:sup>
                        </m:sSup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𝜋</m:t>
                        </m:r>
                      </m:num>
                      <m:den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4 </m:t>
                        </m:r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𝜌</m:t>
                        </m:r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𝑔</m:t>
                        </m:r>
                      </m:den>
                    </m:f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 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𝜋</m:t>
                            </m:r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(1.83 </m:t>
                            </m:r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𝑚</m:t>
                            </m:r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)</m:t>
                            </m:r>
                          </m:e>
                          <m:sup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4 </m:t>
                        </m:r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𝜌</m:t>
                        </m:r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𝑔</m:t>
                        </m:r>
                      </m:den>
                    </m:f>
                  </m:oMath>
                </a14:m>
                <a:r>
                  <a:rPr lang="sr-Latn-RS" i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𝑔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9.81 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𝑚</m:t>
                        </m:r>
                      </m:num>
                      <m:den>
                        <m:sSup>
                          <m:sSup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2</m:t>
                            </m:r>
                          </m:sup>
                        </m:sSup>
                      </m:den>
                    </m:f>
                  </m:oMath>
                </a14:m>
                <a:r>
                  <a:rPr lang="sr-Latn-RS" i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 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odakle sledi da j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𝐶</m:t>
                        </m:r>
                      </m:e>
                      <m:sub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𝐿</m:t>
                        </m:r>
                      </m:sub>
                    </m:sSub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0.268</m:t>
                        </m:r>
                      </m:num>
                      <m:den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𝜌</m:t>
                        </m:r>
                      </m:den>
                    </m:f>
                  </m:oMath>
                </a14:m>
                <a:r>
                  <a:rPr lang="sr-Latn-RS" i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4" algn="just">
                  <a:lnSpc>
                    <a:spcPct val="115000"/>
                  </a:lnSpc>
                </a:pPr>
                <a:endParaRPr lang="sr-Latn-RS" dirty="0"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4" algn="just">
                  <a:lnSpc>
                    <a:spcPct val="115000"/>
                  </a:lnSpc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Voda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ρ=1000kg/m</a:t>
                </a:r>
                <a:r>
                  <a:rPr lang="sr-Latn-RS" baseline="30000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3 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𝐶</m:t>
                        </m:r>
                      </m:e>
                      <m:sub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𝐿</m:t>
                        </m:r>
                      </m:sub>
                    </m:sSub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0.268</m:t>
                        </m:r>
                      </m:num>
                      <m:den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1000</m:t>
                        </m:r>
                      </m:den>
                    </m:f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2.68·</m:t>
                    </m:r>
                    <m:sSup>
                      <m:sSup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10</m:t>
                        </m:r>
                      </m:e>
                      <m:sup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−4</m:t>
                        </m:r>
                      </m:sup>
                    </m:sSup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𝑚</m:t>
                            </m:r>
                          </m:e>
                          <m:sup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3</m:t>
                            </m:r>
                          </m:sup>
                        </m:sSup>
                      </m:num>
                      <m:den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𝑃𝑎</m:t>
                        </m:r>
                      </m:den>
                    </m:f>
                  </m:oMath>
                </a14:m>
                <a:r>
                  <a:rPr lang="sr-Latn-RS" i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4" algn="just">
                  <a:lnSpc>
                    <a:spcPct val="115000"/>
                  </a:lnSpc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</a:p>
              <a:p>
                <a:pPr lvl="4" algn="just">
                  <a:lnSpc>
                    <a:spcPct val="115000"/>
                  </a:lnSpc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Ulje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ρ=880kg/m</a:t>
                </a:r>
                <a:r>
                  <a:rPr lang="sr-Latn-RS" baseline="30000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3	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𝐶</m:t>
                        </m:r>
                      </m:e>
                      <m:sub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𝐿</m:t>
                        </m:r>
                      </m:sub>
                    </m:sSub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0.268</m:t>
                        </m:r>
                      </m:num>
                      <m:den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880</m:t>
                        </m:r>
                      </m:den>
                    </m:f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3.05·</m:t>
                    </m:r>
                    <m:sSup>
                      <m:sSup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10</m:t>
                        </m:r>
                      </m:e>
                      <m:sup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−4</m:t>
                        </m:r>
                      </m:sup>
                    </m:sSup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𝑚</m:t>
                            </m:r>
                          </m:e>
                          <m:sup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3</m:t>
                            </m:r>
                          </m:sup>
                        </m:sSup>
                      </m:num>
                      <m:den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𝑃𝑎</m:t>
                        </m:r>
                      </m:den>
                    </m:f>
                  </m:oMath>
                </a14:m>
                <a:r>
                  <a:rPr lang="sr-Latn-RS" i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	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E674BCDE-1416-42E1-B488-895CAEA3B75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0"/>
                <a:ext cx="9144000" cy="6281335"/>
              </a:xfrm>
              <a:prstGeom prst="rect">
                <a:avLst/>
              </a:prstGeom>
              <a:blipFill>
                <a:blip r:embed="rId2"/>
                <a:stretch>
                  <a:fillRect l="-533" t="-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24305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CAFF951A-6CFB-463C-B774-DC21FC32FC3E}"/>
                  </a:ext>
                </a:extLst>
              </p:cNvPr>
              <p:cNvSpPr/>
              <p:nvPr/>
            </p:nvSpPr>
            <p:spPr>
              <a:xfrm>
                <a:off x="0" y="0"/>
                <a:ext cx="9144000" cy="23192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sz="2400" dirty="0">
                    <a:solidFill>
                      <a:srgbClr val="0070C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Hidraulička </a:t>
                </a:r>
                <a:r>
                  <a:rPr lang="sr-Latn-RS" sz="2400" dirty="0" err="1">
                    <a:solidFill>
                      <a:srgbClr val="0070C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nertansa</a:t>
                </a:r>
                <a:endParaRPr lang="en-US" sz="2400" dirty="0">
                  <a:solidFill>
                    <a:srgbClr val="0070C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je vrednost pada pritiska duž cevi koja je potrebna za jedinično povećanje protoka u svakoj sekundi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𝐼</m:t>
                        </m:r>
                      </m:e>
                      <m:sub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𝐿</m:t>
                        </m:r>
                      </m:sub>
                    </m:sSub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𝑝</m:t>
                        </m:r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𝑄</m:t>
                        </m:r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/</m:t>
                        </m:r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den>
                    </m:f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sr-Latn-RS" b="0" i="1" smtClean="0">
                            <a:effectLst/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fPr>
                          <m:num>
                            <m:r>
                              <a:rPr lang="sr-Latn-R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𝑃𝑎</m:t>
                            </m:r>
                            <m:r>
                              <a:rPr lang="sr-Latn-R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·</m:t>
                            </m:r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</m:ctrlPr>
                              </m:sSupPr>
                              <m:e>
                                <m:r>
                                  <a:rPr lang="sr-Latn-RS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sr-Latn-RS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2</m:t>
                                </m:r>
                              </m:sup>
                            </m:sSup>
                          </m:num>
                          <m:den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</m:ctrlPr>
                              </m:sSupPr>
                              <m:e>
                                <m:r>
                                  <a:rPr lang="sr-Latn-RS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𝑚</m:t>
                                </m:r>
                              </m:e>
                              <m:sup>
                                <m:r>
                                  <a:rPr lang="sr-Latn-RS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3</m:t>
                                </m:r>
                              </m:sup>
                            </m:sSup>
                          </m:den>
                        </m:f>
                      </m:e>
                    </m:d>
                  </m:oMath>
                </a14:m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</a:pPr>
                <a:r>
                  <a:rPr lang="sr-Latn-RS" i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r>
                  <a:rPr lang="sr-Latn-RS" i="1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sr-Latn-RS" i="1" baseline="-25000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sr-Latn-RS" baseline="-25000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- Hidraulička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nertansa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; </a:t>
                </a:r>
                <a:r>
                  <a:rPr lang="sr-Latn-RS" i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– pad pritiska u cevi [Pa]; </a:t>
                </a:r>
                <a14:m>
                  <m:oMath xmlns:m="http://schemas.openxmlformats.org/officeDocument/2006/math"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𝛥</m:t>
                    </m:r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𝑄</m:t>
                    </m:r>
                  </m:oMath>
                </a14:m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- promena u količini protoka [m</a:t>
                </a:r>
                <a:r>
                  <a:rPr lang="sr-Latn-RS" baseline="30000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/s]; </a:t>
                </a:r>
                <a14:m>
                  <m:oMath xmlns:m="http://schemas.openxmlformats.org/officeDocument/2006/math"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𝛥</m:t>
                    </m:r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𝑡</m:t>
                    </m:r>
                  </m:oMath>
                </a14:m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– vremenski interval [s]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CAFF951A-6CFB-463C-B774-DC21FC32FC3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0"/>
                <a:ext cx="9144000" cy="2319289"/>
              </a:xfrm>
              <a:prstGeom prst="rect">
                <a:avLst/>
              </a:prstGeom>
              <a:blipFill>
                <a:blip r:embed="rId2"/>
                <a:stretch>
                  <a:fillRect l="-533" t="-789" r="-533" b="-34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F413A15B-C0ED-44C2-89CF-32FBDB707FB5}"/>
                  </a:ext>
                </a:extLst>
              </p:cNvPr>
              <p:cNvSpPr/>
              <p:nvPr/>
            </p:nvSpPr>
            <p:spPr>
              <a:xfrm>
                <a:off x="0" y="2141377"/>
                <a:ext cx="9009246" cy="341933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Sledi praktičnija definicija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nertanse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: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ad pritiska deluje na poprečni presek cevi (površine A) i stvara silu koja je jednaka:  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𝐹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𝑝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·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𝐴</m:t>
                    </m:r>
                  </m:oMath>
                </a14:m>
                <a:r>
                  <a:rPr lang="sr-Latn-RS" i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Ova</a:t>
                </a:r>
                <a:r>
                  <a:rPr lang="sr-Latn-RS" i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sila će ubrzavati tečnost u cevi po Njutnovom zakonu kretanja: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𝐹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𝑝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·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𝐴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𝑚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𝑣</m:t>
                        </m:r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den>
                    </m:f>
                  </m:oMath>
                </a14:m>
                <a:r>
                  <a:rPr lang="sr-Latn-RS" i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asa tečnosti u cevi jednaka je proizvodu specifične gustine tečnosti i zapremine. Zapremina je jednaka poprečnom preseku cevi pomnoženom sa dužinom cevi: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sr-Latn-RS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𝑚</m:t>
                      </m:r>
                      <m:r>
                        <a:rPr lang="sr-Latn-RS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r>
                        <a:rPr lang="sr-Latn-RS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𝜌</m:t>
                      </m:r>
                      <m:r>
                        <a:rPr lang="sr-Latn-RS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·</m:t>
                      </m:r>
                      <m:r>
                        <a:rPr lang="sr-Latn-RS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𝐴</m:t>
                      </m:r>
                      <m:r>
                        <a:rPr lang="sr-Latn-RS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·</m:t>
                      </m:r>
                      <m:r>
                        <a:rPr lang="sr-Latn-RS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𝑙</m:t>
                      </m:r>
                      <m:r>
                        <a:rPr lang="sr-Latn-RS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.</m:t>
                      </m:r>
                    </m:oMath>
                  </m:oMathPara>
                </a14:m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romena protoka je površina poprečnog preseka pomnožena sa promenom brzine: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sr-Latn-RS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𝛥</m:t>
                      </m:r>
                      <m:r>
                        <a:rPr lang="sr-Latn-RS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𝑄</m:t>
                      </m:r>
                      <m:r>
                        <a:rPr lang="sr-Latn-RS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r>
                        <a:rPr lang="sr-Latn-RS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𝐴</m:t>
                      </m:r>
                      <m:r>
                        <a:rPr lang="sr-Latn-RS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·</m:t>
                      </m:r>
                      <m:r>
                        <a:rPr lang="sr-Latn-RS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𝛥</m:t>
                      </m:r>
                      <m:r>
                        <a:rPr lang="sr-Latn-RS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𝑣</m:t>
                      </m:r>
                    </m:oMath>
                  </m:oMathPara>
                </a14:m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F413A15B-C0ED-44C2-89CF-32FBDB707FB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141377"/>
                <a:ext cx="9009246" cy="3419334"/>
              </a:xfrm>
              <a:prstGeom prst="rect">
                <a:avLst/>
              </a:prstGeom>
              <a:blipFill>
                <a:blip r:embed="rId3"/>
                <a:stretch>
                  <a:fillRect l="-541" t="-178" r="-5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89309464-F982-4C4D-A7A7-9EB6A9B7F002}"/>
                  </a:ext>
                </a:extLst>
              </p:cNvPr>
              <p:cNvSpPr/>
              <p:nvPr/>
            </p:nvSpPr>
            <p:spPr>
              <a:xfrm>
                <a:off x="1" y="5473625"/>
                <a:ext cx="9144000" cy="130215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Kombinujući prethodne jednačine sledi: </a:t>
                </a:r>
                <a14:m>
                  <m:oMath xmlns:m="http://schemas.openxmlformats.org/officeDocument/2006/math">
                    <m:r>
                      <a:rPr lang="sr-Latn-RS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𝜌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·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𝐴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·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𝑙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·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𝑣</m:t>
                        </m:r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den>
                    </m:f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𝑝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·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𝐴</m:t>
                    </m:r>
                  </m:oMath>
                </a14:m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 do konačnog izraz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sr-Latn-R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𝐼</m:t>
                        </m:r>
                      </m:e>
                      <m:sub>
                        <m:r>
                          <a:rPr lang="sr-Latn-R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𝐿</m:t>
                        </m:r>
                      </m:sub>
                    </m:sSub>
                    <m:r>
                      <a:rPr lang="sr-Latn-RS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𝑝</m:t>
                        </m:r>
                      </m:num>
                      <m:den>
                        <m:r>
                          <a:rPr lang="sr-Latn-R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𝑄</m:t>
                        </m:r>
                        <m:r>
                          <a:rPr lang="sr-Latn-R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/</m:t>
                        </m:r>
                        <m:r>
                          <a:rPr lang="sr-Latn-R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den>
                    </m:f>
                    <m:r>
                      <a:rPr lang="sr-Latn-RS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𝑝</m:t>
                        </m:r>
                      </m:num>
                      <m:den>
                        <m:r>
                          <a:rPr lang="sr-Latn-R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𝐴</m:t>
                        </m:r>
                        <m:r>
                          <a:rPr lang="sr-Latn-R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·</m:t>
                        </m:r>
                        <m:f>
                          <m:fPr>
                            <m:ctrlPr>
                              <a:rPr lang="en-US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fPr>
                          <m:num>
                            <m:r>
                              <a:rPr lang="sr-Latn-RS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𝛥</m:t>
                            </m:r>
                            <m:r>
                              <a:rPr lang="sr-Latn-RS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𝑣</m:t>
                            </m:r>
                          </m:num>
                          <m:den>
                            <m:r>
                              <a:rPr lang="sr-Latn-RS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𝛥</m:t>
                            </m:r>
                            <m:r>
                              <a:rPr lang="sr-Latn-RS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𝑡</m:t>
                            </m:r>
                          </m:den>
                        </m:f>
                      </m:den>
                    </m:f>
                    <m:r>
                      <a:rPr lang="sr-Latn-RS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𝑝</m:t>
                        </m:r>
                      </m:num>
                      <m:den>
                        <m:f>
                          <m:fPr>
                            <m:ctrlPr>
                              <a:rPr lang="en-US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fPr>
                          <m:num>
                            <m:r>
                              <a:rPr lang="sr-Latn-RS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𝑝</m:t>
                            </m:r>
                            <m:r>
                              <a:rPr lang="sr-Latn-RS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·</m:t>
                            </m:r>
                            <m:r>
                              <a:rPr lang="sr-Latn-RS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𝐴</m:t>
                            </m:r>
                          </m:num>
                          <m:den>
                            <m:r>
                              <a:rPr lang="sr-Latn-RS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𝜌</m:t>
                            </m:r>
                            <m:r>
                              <a:rPr lang="sr-Latn-RS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·</m:t>
                            </m:r>
                            <m:r>
                              <a:rPr lang="sr-Latn-RS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𝑙</m:t>
                            </m:r>
                          </m:den>
                        </m:f>
                      </m:den>
                    </m:f>
                    <m:r>
                      <a:rPr lang="sr-Latn-RS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𝜌</m:t>
                        </m:r>
                        <m:r>
                          <a:rPr lang="sr-Latn-R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𝑙</m:t>
                        </m:r>
                      </m:num>
                      <m:den>
                        <m:r>
                          <a:rPr lang="sr-Latn-R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𝐴</m:t>
                        </m:r>
                      </m:den>
                    </m:f>
                    <m:r>
                      <a:rPr lang="sr-Latn-RS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[</m:t>
                    </m:r>
                    <m:f>
                      <m:f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𝑃𝑎</m:t>
                        </m:r>
                        <m:r>
                          <a:rPr lang="sr-Latn-R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·</m:t>
                        </m:r>
                        <m:sSup>
                          <m:sSupPr>
                            <m:ctrlPr>
                              <a:rPr lang="en-US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sr-Latn-RS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sr-Latn-RS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sr-Latn-RS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𝑚</m:t>
                            </m:r>
                          </m:e>
                          <m:sup>
                            <m:r>
                              <a:rPr lang="sr-Latn-RS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3</m:t>
                            </m:r>
                          </m:sup>
                        </m:sSup>
                      </m:den>
                    </m:f>
                    <m:r>
                      <a:rPr lang="sr-Latn-RS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]</m:t>
                    </m:r>
                  </m:oMath>
                </a14:m>
                <a:endParaRPr lang="en-US" sz="2000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89309464-F982-4C4D-A7A7-9EB6A9B7F00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" y="5473625"/>
                <a:ext cx="9144000" cy="1302151"/>
              </a:xfrm>
              <a:prstGeom prst="rect">
                <a:avLst/>
              </a:prstGeom>
              <a:blipFill>
                <a:blip r:embed="rId4"/>
                <a:stretch>
                  <a:fillRect l="-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2879647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84F0F602-08A0-4318-BCE3-4CB7145DC348}"/>
                  </a:ext>
                </a:extLst>
              </p:cNvPr>
              <p:cNvSpPr/>
              <p:nvPr/>
            </p:nvSpPr>
            <p:spPr>
              <a:xfrm>
                <a:off x="0" y="0"/>
                <a:ext cx="9144000" cy="525438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ZADATAK 6:</a:t>
                </a: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Odrediti hidrauličku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nertansu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vode u cevi prečnika 2.1 cm i dužine 65 m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endParaRPr lang="sr-Latn-RS" dirty="0"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Rešenje: 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𝐼</m:t>
                        </m:r>
                      </m:e>
                      <m:sub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𝐿</m:t>
                        </m:r>
                      </m:sub>
                    </m:sSub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𝜌</m:t>
                        </m:r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𝑙</m:t>
                        </m:r>
                      </m:num>
                      <m:den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𝐴</m:t>
                        </m:r>
                      </m:den>
                    </m:f>
                  </m:oMath>
                </a14:m>
                <a:endParaRPr lang="sr-Latn-R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ρ = 1000 kg/m</a:t>
                </a:r>
                <a:r>
                  <a:rPr lang="sr-Latn-RS" baseline="30000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b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𝐴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sr-Latn-RS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sr-Latn-RS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4</m:t>
                          </m:r>
                        </m:den>
                      </m:f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sr-Latn-RS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(0.021)</m:t>
                              </m:r>
                            </m:e>
                            <m:sup>
                              <m:r>
                                <a:rPr lang="sr-Latn-RS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4</m:t>
                          </m:r>
                        </m:den>
                      </m:f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3.46·</m:t>
                      </m:r>
                      <m:sSup>
                        <m:sSup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10</m:t>
                          </m:r>
                        </m:e>
                        <m:sup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−4</m:t>
                          </m:r>
                        </m:sup>
                      </m:sSup>
                      <m:sSup>
                        <m:sSup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 </m:t>
                          </m:r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𝑚</m:t>
                          </m:r>
                        </m:e>
                        <m:sup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sr-Latn-R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i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1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𝐼</m:t>
                          </m:r>
                        </m:e>
                        <m:sub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𝐿</m:t>
                          </m:r>
                        </m:sub>
                      </m:sSub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𝜌</m:t>
                          </m:r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𝑙</m:t>
                          </m:r>
                        </m:num>
                        <m:den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𝐴</m:t>
                          </m:r>
                        </m:den>
                      </m:f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 </m:t>
                      </m:r>
                      <m:f>
                        <m:fPr>
                          <m:ctrlPr>
                            <a:rPr lang="en-US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r>
                                <a:rPr lang="sr-Latn-RS" b="0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1000</m:t>
                              </m:r>
                              <m:f>
                                <m:fPr>
                                  <m:ctrlPr>
                                    <a:rPr lang="en-US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fPr>
                                <m:num>
                                  <m:r>
                                    <m:rPr>
                                      <m:sty m:val="p"/>
                                    </m:rPr>
                                    <a:rPr lang="sr-Latn-RS" b="0" smtClean="0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Arial" panose="020B0604020202020204" pitchFamily="34" charset="0"/>
                                    </a:rPr>
                                    <m:t>kg</m:t>
                                  </m:r>
                                </m:num>
                                <m:den>
                                  <m:sSup>
                                    <m:sSupPr>
                                      <m:ctrlPr>
                                        <a:rPr lang="en-US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sr-Latn-RS" b="0" smtClean="0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Arial" panose="020B0604020202020204" pitchFamily="34" charset="0"/>
                                        </a:rPr>
                                        <m:t>m</m:t>
                                      </m:r>
                                    </m:e>
                                    <m:sup>
                                      <m:r>
                                        <a:rPr lang="sr-Latn-RS" b="0" smtClean="0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Arial" panose="020B0604020202020204" pitchFamily="34" charset="0"/>
                                        </a:rPr>
                                        <m:t>3</m:t>
                                      </m:r>
                                    </m:sup>
                                  </m:sSup>
                                </m:den>
                              </m:f>
                            </m:e>
                          </m:d>
                          <m:d>
                            <m:dPr>
                              <m:ctrlPr>
                                <a:rPr lang="sr-Latn-RS" i="1" smtClean="0">
                                  <a:effectLst/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r>
                                <a:rPr lang="sr-Latn-RS" b="0" i="1" smtClean="0">
                                  <a:effectLst/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65</m:t>
                              </m:r>
                              <m:r>
                                <a:rPr lang="sr-Latn-RS" b="0" i="1" smtClean="0">
                                  <a:effectLst/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𝑚</m:t>
                              </m:r>
                            </m:e>
                          </m:d>
                        </m:num>
                        <m:den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3.46·</m:t>
                          </m:r>
                          <m:sSup>
                            <m:sSupPr>
                              <m:ctrlP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sr-Latn-RS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sr-Latn-RS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−4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sr-Latn-RS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 </m:t>
                              </m:r>
                              <m:r>
                                <a:rPr lang="sr-Latn-RS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𝑚</m:t>
                              </m:r>
                            </m:e>
                            <m:sup>
                              <m:r>
                                <a:rPr lang="sr-Latn-RS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p>
                        <m:sSup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=1.88 ∙10</m:t>
                          </m:r>
                        </m:e>
                        <m:sup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8</m:t>
                          </m:r>
                        </m:sup>
                      </m:sSup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 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𝑃𝑎</m:t>
                          </m:r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·</m:t>
                          </m:r>
                          <m:sSup>
                            <m:sSupPr>
                              <m:ctrlP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sr-Latn-RS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sr-Latn-RS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sr-Latn-RS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𝑚</m:t>
                              </m:r>
                            </m:e>
                            <m:sup>
                              <m:r>
                                <a:rPr lang="sr-Latn-RS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84F0F602-08A0-4318-BCE3-4CB7145DC34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0"/>
                <a:ext cx="9144000" cy="5254387"/>
              </a:xfrm>
              <a:prstGeom prst="rect">
                <a:avLst/>
              </a:prstGeom>
              <a:blipFill>
                <a:blip r:embed="rId2"/>
                <a:stretch>
                  <a:fillRect l="-533" t="-1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414511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611B22D4-E565-4526-A222-07DE7F0281FF}"/>
                  </a:ext>
                </a:extLst>
              </p:cNvPr>
              <p:cNvSpPr/>
              <p:nvPr/>
            </p:nvSpPr>
            <p:spPr>
              <a:xfrm>
                <a:off x="0" y="0"/>
                <a:ext cx="9144000" cy="28285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sz="2400" dirty="0">
                    <a:solidFill>
                      <a:srgbClr val="0070C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Hidrauličko kašnjenje</a:t>
                </a: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solidFill>
                      <a:srgbClr val="243F60"/>
                    </a:solidFill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vlja se pri prenosu tečnosti duž cevi pri čemu važi: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sr-Latn-RS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𝑣</m:t>
                      </m:r>
                      <m:r>
                        <a:rPr lang="sr-Latn-RS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𝑞</m:t>
                          </m:r>
                        </m:num>
                        <m:den>
                          <m:r>
                            <a:rPr lang="sr-Latn-R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𝐴</m:t>
                          </m:r>
                        </m:den>
                      </m:f>
                      <m:r>
                        <a:rPr lang="sr-Latn-RS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4</m:t>
                          </m:r>
                          <m:r>
                            <a:rPr lang="sr-Latn-RS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𝑞</m:t>
                          </m:r>
                        </m:num>
                        <m:den>
                          <m:r>
                            <a:rPr lang="sr-Latn-R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</m:ctrlPr>
                            </m:sSupPr>
                            <m:e>
                              <m:r>
                                <a:rPr lang="sr-Latn-RS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sr-Latn-RS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sr-Latn-RS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[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𝑚</m:t>
                          </m:r>
                        </m:num>
                        <m:den>
                          <m:r>
                            <a:rPr lang="sr-Latn-R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𝑠</m:t>
                          </m:r>
                        </m:den>
                      </m:f>
                      <m:r>
                        <a:rPr lang="sr-Latn-RS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]</m:t>
                      </m:r>
                    </m:oMath>
                  </m:oMathPara>
                </a14:m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i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sr-Latn-R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e>
                      <m:sub>
                        <m:r>
                          <a:rPr lang="sr-Latn-R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𝑑</m:t>
                        </m:r>
                      </m:sub>
                    </m:sSub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𝐷</m:t>
                        </m:r>
                      </m:num>
                      <m:den>
                        <m:r>
                          <a:rPr lang="sr-Latn-R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𝑣</m:t>
                        </m:r>
                      </m:den>
                    </m:f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[</m:t>
                    </m:r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𝑠</m:t>
                    </m:r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]</m:t>
                    </m:r>
                  </m:oMath>
                </a14:m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Gde su: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</a:pPr>
                <a:r>
                  <a:rPr lang="sr-Latn-RS" i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– protok </a:t>
                </a:r>
                <a:r>
                  <a:rPr lang="en-U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[</a:t>
                </a:r>
                <a:r>
                  <a:rPr lang="en-U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baseline="30000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en-U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/s]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; </a:t>
                </a:r>
                <a:r>
                  <a:rPr lang="en-US" i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– </a:t>
                </a:r>
                <a:r>
                  <a:rPr lang="en-U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opre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č</a:t>
                </a:r>
                <a:r>
                  <a:rPr lang="en-U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ni</a:t>
                </a:r>
                <a:r>
                  <a:rPr lang="en-U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resek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, površina </a:t>
                </a:r>
                <a:r>
                  <a:rPr lang="en-U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[</a:t>
                </a:r>
                <a:r>
                  <a:rPr lang="en-U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baseline="30000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]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; </a:t>
                </a:r>
                <a:r>
                  <a:rPr lang="sr-Latn-RS" i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– razdaljina</a:t>
                </a:r>
                <a:r>
                  <a:rPr lang="en-U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[m]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; </a:t>
                </a:r>
                <a:r>
                  <a:rPr lang="sr-Latn-RS" i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– prosečna brzina</a:t>
                </a:r>
                <a:r>
                  <a:rPr lang="en-U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[m/s]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; </a:t>
                </a:r>
                <a:r>
                  <a:rPr lang="sr-Latn-RS" i="1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sr-Latn-RS" i="1" baseline="-25000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– vreme kašnjenja</a:t>
                </a:r>
                <a:r>
                  <a:rPr lang="en-U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[s]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; </a:t>
                </a:r>
                <a:r>
                  <a:rPr lang="sr-Latn-RS" i="1" dirty="0">
                    <a:ea typeface="Calibri" panose="020F0502020204030204" pitchFamily="34" charset="0"/>
                    <a:cs typeface="Times New Roman" panose="02020603050405020304" pitchFamily="18" charset="0"/>
                  </a:rPr>
                  <a:t>d</a:t>
                </a:r>
                <a:r>
                  <a:rPr lang="sr-Latn-RS" dirty="0">
                    <a:ea typeface="Calibri" panose="020F0502020204030204" pitchFamily="34" charset="0"/>
                    <a:cs typeface="Times New Roman" panose="02020603050405020304" pitchFamily="18" charset="0"/>
                  </a:rPr>
                  <a:t> – prečnik cevi</a:t>
                </a:r>
                <a:r>
                  <a:rPr lang="en-US" dirty="0">
                    <a:ea typeface="Calibri" panose="020F0502020204030204" pitchFamily="34" charset="0"/>
                    <a:cs typeface="Times New Roman" panose="02020603050405020304" pitchFamily="18" charset="0"/>
                  </a:rPr>
                  <a:t> [m]</a:t>
                </a:r>
                <a:r>
                  <a:rPr lang="sr-Latn-RS" dirty="0">
                    <a:ea typeface="Calibri" panose="020F0502020204030204" pitchFamily="34" charset="0"/>
                    <a:cs typeface="Times New Roman" panose="02020603050405020304" pitchFamily="18" charset="0"/>
                  </a:rPr>
                  <a:t>.</a:t>
                </a:r>
                <a:endParaRPr lang="en-US" dirty="0"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611B22D4-E565-4526-A222-07DE7F0281F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0"/>
                <a:ext cx="9144000" cy="2828595"/>
              </a:xfrm>
              <a:prstGeom prst="rect">
                <a:avLst/>
              </a:prstGeom>
              <a:blipFill>
                <a:blip r:embed="rId2"/>
                <a:stretch>
                  <a:fillRect l="-533" t="-647" r="-533" b="-25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333A6B92-21CB-4B6E-B4B4-E405DCE723EE}"/>
                  </a:ext>
                </a:extLst>
              </p:cNvPr>
              <p:cNvSpPr/>
              <p:nvPr/>
            </p:nvSpPr>
            <p:spPr>
              <a:xfrm>
                <a:off x="0" y="3193151"/>
                <a:ext cx="9144000" cy="366484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ZADATAK 7: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Tečnost teče kroz cev dugačku 200 m, prečnika 6 cm. Protok tečnosti je 0.0113 m</a:t>
                </a:r>
                <a:r>
                  <a:rPr lang="sr-Latn-RS" baseline="30000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/s. Odrediti vremensko kašnjenje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Rešenje: 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𝑡</m:t>
                          </m:r>
                        </m:e>
                        <m:sub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𝑑</m:t>
                          </m:r>
                        </m:sub>
                      </m:sSub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𝐷</m:t>
                          </m:r>
                        </m:num>
                        <m:den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𝑣</m:t>
                          </m:r>
                        </m:den>
                      </m:f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𝐷</m:t>
                          </m:r>
                        </m:num>
                        <m:den>
                          <m:f>
                            <m:fPr>
                              <m:ctrlPr>
                                <a:rPr lang="en-US" i="1">
                                  <a:effectLst/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𝑞</m:t>
                              </m:r>
                            </m:num>
                            <m:den>
                              <m:r>
                                <a:rPr lang="sr-Latn-RS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𝐴</m:t>
                              </m:r>
                            </m:den>
                          </m:f>
                        </m:den>
                      </m:f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𝐷</m:t>
                          </m:r>
                        </m:num>
                        <m:den>
                          <m:f>
                            <m:fPr>
                              <m:ctrlPr>
                                <a:rPr lang="en-US" i="1">
                                  <a:effectLst/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𝑞</m:t>
                              </m:r>
                            </m:num>
                            <m:den>
                              <m:f>
                                <m:fPr>
                                  <m:ctrlPr>
                                    <a:rPr lang="en-US" i="1">
                                      <a:effectLst/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en-US" i="1">
                                          <a:effectLst/>
                                          <a:latin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sr-Latn-RS" b="0" i="1" smtClean="0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Arial" panose="020B0604020202020204" pitchFamily="34" charset="0"/>
                                        </a:rPr>
                                        <m:t>𝑑</m:t>
                                      </m:r>
                                    </m:e>
                                    <m:sup>
                                      <m:r>
                                        <a:rPr lang="sr-Latn-RS" b="0" i="1" smtClean="0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Arial" panose="020B0604020202020204" pitchFamily="34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sr-Latn-RS" b="0" i="1" smtClean="0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Arial" panose="020B0604020202020204" pitchFamily="34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sr-Latn-RS" b="0" i="1" smtClean="0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Arial" panose="020B0604020202020204" pitchFamily="34" charset="0"/>
                                    </a:rPr>
                                    <m:t>4</m:t>
                                  </m:r>
                                </m:den>
                              </m:f>
                            </m:den>
                          </m:f>
                        </m:den>
                      </m:f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200 </m:t>
                          </m:r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𝑚</m:t>
                          </m:r>
                        </m:num>
                        <m:den>
                          <m:f>
                            <m:fPr>
                              <m:ctrlPr>
                                <a:rPr lang="en-US" i="1">
                                  <a:effectLst/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fPr>
                            <m:num>
                              <m:r>
                                <a:rPr lang="sr-Latn-RS" b="0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0.0113 </m:t>
                              </m:r>
                              <m:r>
                                <m:rPr>
                                  <m:sty m:val="p"/>
                                </m:rPr>
                                <a:rPr lang="sr-Latn-RS" b="0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m</m:t>
                              </m:r>
                              <m:r>
                                <a:rPr lang="sr-Latn-RS" b="0" baseline="30000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3</m:t>
                              </m:r>
                              <m:r>
                                <a:rPr lang="sr-Latn-RS" b="0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/</m:t>
                              </m:r>
                              <m:r>
                                <m:rPr>
                                  <m:sty m:val="p"/>
                                </m:rPr>
                                <a:rPr lang="sr-Latn-RS" b="0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s</m:t>
                              </m:r>
                            </m:num>
                            <m:den>
                              <m:f>
                                <m:fPr>
                                  <m:ctrlPr>
                                    <a:rPr lang="en-US" i="1">
                                      <a:effectLst/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en-US" i="1">
                                          <a:effectLst/>
                                          <a:latin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sr-Latn-RS" b="0" i="1" smtClean="0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Arial" panose="020B0604020202020204" pitchFamily="34" charset="0"/>
                                        </a:rPr>
                                        <m:t>0,06</m:t>
                                      </m:r>
                                    </m:e>
                                    <m:sup>
                                      <m:r>
                                        <a:rPr lang="sr-Latn-RS" b="0" i="1" smtClean="0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Arial" panose="020B0604020202020204" pitchFamily="34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sr-Latn-RS" b="0" i="1" smtClean="0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Arial" panose="020B0604020202020204" pitchFamily="34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sr-Latn-RS" b="0" i="1" smtClean="0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Arial" panose="020B0604020202020204" pitchFamily="34" charset="0"/>
                                    </a:rPr>
                                    <m:t>4</m:t>
                                  </m:r>
                                </m:den>
                              </m:f>
                            </m:den>
                          </m:f>
                        </m:den>
                      </m:f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200 </m:t>
                          </m:r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𝑚</m:t>
                          </m:r>
                        </m:num>
                        <m:den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4 </m:t>
                          </m:r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𝑚</m:t>
                          </m:r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/</m:t>
                          </m:r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𝑠</m:t>
                          </m:r>
                        </m:den>
                      </m:f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50 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333A6B92-21CB-4B6E-B4B4-E405DCE723E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3193151"/>
                <a:ext cx="9144000" cy="3664849"/>
              </a:xfrm>
              <a:prstGeom prst="rect">
                <a:avLst/>
              </a:prstGeom>
              <a:blipFill>
                <a:blip r:embed="rId3"/>
                <a:stretch>
                  <a:fillRect l="-533" t="-333" r="-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2608196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A3077F72-AD27-4AE5-A317-0F6AF65F919E}"/>
                  </a:ext>
                </a:extLst>
              </p:cNvPr>
              <p:cNvSpPr/>
              <p:nvPr/>
            </p:nvSpPr>
            <p:spPr>
              <a:xfrm>
                <a:off x="0" y="0"/>
                <a:ext cx="9143999" cy="334335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15000"/>
                  </a:lnSpc>
                  <a:spcBef>
                    <a:spcPts val="200"/>
                  </a:spcBef>
                  <a:spcAft>
                    <a:spcPts val="0"/>
                  </a:spcAft>
                </a:pPr>
                <a:r>
                  <a:rPr lang="sr-Latn-RS" sz="2400" dirty="0">
                    <a:solidFill>
                      <a:srgbClr val="0070C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ehaničke komponente</a:t>
                </a:r>
                <a:endParaRPr lang="en-US" sz="2400" dirty="0">
                  <a:solidFill>
                    <a:srgbClr val="0070C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b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b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solidFill>
                      <a:srgbClr val="243F6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ehanička otpornost </a:t>
                </a:r>
                <a:r>
                  <a:rPr lang="sr-Latn-RS" dirty="0">
                    <a:solidFill>
                      <a:srgbClr val="243F60"/>
                    </a:solidFill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e osobina mehaničkog sistema da se opire kretanju. Predstavlja potrebno povećanje sile koja proizvodi povećanje brzine od 1 m/s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indent="457200"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Čisto, viskozno trenje: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sr-Latn-RS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𝐵</m:t>
                      </m:r>
                      <m:r>
                        <a:rPr lang="sr-Latn-RS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𝐹</m:t>
                          </m:r>
                        </m:num>
                        <m:den>
                          <m:r>
                            <a:rPr lang="sr-Latn-R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𝑣</m:t>
                          </m:r>
                        </m:den>
                      </m:f>
                      <m:r>
                        <a:rPr lang="sr-Latn-RS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 [</m:t>
                      </m:r>
                      <m:r>
                        <a:rPr lang="sr-Latn-RS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𝑁</m:t>
                      </m:r>
                      <m:r>
                        <a:rPr lang="sr-Latn-RS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·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𝑠</m:t>
                          </m:r>
                        </m:num>
                        <m:den>
                          <m:r>
                            <a:rPr lang="sr-Latn-R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𝑚</m:t>
                          </m:r>
                        </m:den>
                      </m:f>
                      <m:r>
                        <a:rPr lang="sr-Latn-RS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]</m:t>
                      </m:r>
                    </m:oMath>
                  </m:oMathPara>
                </a14:m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A3077F72-AD27-4AE5-A317-0F6AF65F919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0"/>
                <a:ext cx="9143999" cy="3343351"/>
              </a:xfrm>
              <a:prstGeom prst="rect">
                <a:avLst/>
              </a:prstGeom>
              <a:blipFill>
                <a:blip r:embed="rId2"/>
                <a:stretch>
                  <a:fillRect l="-533" t="-547" r="-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856657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DC943363-9FB8-4335-BBE2-0494B35C4F21}"/>
              </a:ext>
            </a:extLst>
          </p:cNvPr>
          <p:cNvSpPr/>
          <p:nvPr/>
        </p:nvSpPr>
        <p:spPr>
          <a:xfrm>
            <a:off x="0" y="0"/>
            <a:ext cx="5385816" cy="61260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Za opisivanje mehaničke otpornosti koristi se amortizer predstavljen na slici.</a:t>
            </a: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endParaRPr lang="sr-Latn-RS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Cilindar je nepokretan a klipnjača (pokretni klip) je povezana sa pokretnim delom. </a:t>
            </a: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endParaRPr lang="sr-Latn-RS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Kada se pokretni deo pomera, fluid u cilindru se kreće kroz otvore oko klipa od jedne do druge strane. </a:t>
            </a: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endParaRPr lang="sr-Latn-RS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Protok fluida kroz otvor je proporcionalan  brzini pokretnog dela. </a:t>
            </a: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endParaRPr lang="sr-Latn-RS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Razlika pritisaka je neophodna da prouzrokuje kretanje fluida kroz otvor. </a:t>
            </a: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endParaRPr lang="sr-Latn-RS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Ova razlika pritisaka proizvodi silu koja se protivi kretanju. </a:t>
            </a: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endParaRPr lang="sr-Latn-RS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Ta sila je proporcionalna razlici pritisaka i površini klipa.</a:t>
            </a:r>
            <a:endParaRPr lang="en-US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4142F68-2D57-49A2-8633-E021F5709C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2942" y="11513"/>
            <a:ext cx="2198202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D03ED27-F6E8-4778-9E17-6DB814B91B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304527"/>
              </p:ext>
            </p:extLst>
          </p:nvPr>
        </p:nvGraphicFramePr>
        <p:xfrm>
          <a:off x="5102225" y="11113"/>
          <a:ext cx="3413125" cy="684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86018" imgH="5991259" progId="Visio.Drawing.11">
                  <p:embed/>
                </p:oleObj>
              </mc:Choice>
              <mc:Fallback>
                <p:oleObj name="Visio" r:id="rId2" imgW="2886018" imgH="5991259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FD03ED27-F6E8-4778-9E17-6DB814B91B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2225" y="11113"/>
                        <a:ext cx="3413125" cy="68468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02887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DBB1B07D-EEF1-4A76-8535-71BB06923CD4}"/>
              </a:ext>
            </a:extLst>
          </p:cNvPr>
          <p:cNvSpPr/>
          <p:nvPr/>
        </p:nvSpPr>
        <p:spPr>
          <a:xfrm>
            <a:off x="17396" y="12212"/>
            <a:ext cx="914399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err="1">
                <a:solidFill>
                  <a:srgbClr val="0070C0"/>
                </a:solidFill>
              </a:rPr>
              <a:t>Komponente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 err="1">
                <a:solidFill>
                  <a:srgbClr val="0070C0"/>
                </a:solidFill>
              </a:rPr>
              <a:t>sistema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 err="1">
                <a:solidFill>
                  <a:srgbClr val="0070C0"/>
                </a:solidFill>
              </a:rPr>
              <a:t>automatskog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 err="1">
                <a:solidFill>
                  <a:srgbClr val="0070C0"/>
                </a:solidFill>
              </a:rPr>
              <a:t>upravljanja</a:t>
            </a:r>
            <a:endParaRPr lang="en-US" sz="2400" dirty="0">
              <a:solidFill>
                <a:srgbClr val="0070C0"/>
              </a:solidFill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36D5B023-4816-4970-B0C6-CE85E89944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96" y="1140540"/>
            <a:ext cx="108079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3EA8221-7BBD-4EAC-825C-60C4971CC9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3589776"/>
              </p:ext>
            </p:extLst>
          </p:nvPr>
        </p:nvGraphicFramePr>
        <p:xfrm>
          <a:off x="158241" y="575690"/>
          <a:ext cx="8869559" cy="2288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8006" imgH="1819207" progId="Visio.Drawing.11">
                  <p:embed/>
                </p:oleObj>
              </mc:Choice>
              <mc:Fallback>
                <p:oleObj name="Visio" r:id="rId2" imgW="7058006" imgH="1819207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3EA8221-7BBD-4EAC-825C-60C4971CC9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241" y="575690"/>
                        <a:ext cx="8869559" cy="22884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0331A15C-D736-4E1D-AC93-E1DA3706B92C}"/>
              </a:ext>
            </a:extLst>
          </p:cNvPr>
          <p:cNvSpPr/>
          <p:nvPr/>
        </p:nvSpPr>
        <p:spPr>
          <a:xfrm>
            <a:off x="206477" y="3109403"/>
            <a:ext cx="8731045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Pojava</a:t>
            </a:r>
            <a:r>
              <a:rPr lang="en-US" dirty="0"/>
              <a:t> </a:t>
            </a:r>
            <a:r>
              <a:rPr lang="en-US" dirty="0" err="1"/>
              <a:t>različitih</a:t>
            </a:r>
            <a:r>
              <a:rPr lang="en-US" dirty="0"/>
              <a:t> </a:t>
            </a:r>
            <a:r>
              <a:rPr lang="en-US" dirty="0" err="1"/>
              <a:t>tipova</a:t>
            </a:r>
            <a:r>
              <a:rPr lang="en-US" dirty="0"/>
              <a:t> </a:t>
            </a:r>
            <a:r>
              <a:rPr lang="en-US" dirty="0" err="1"/>
              <a:t>komponenti</a:t>
            </a:r>
            <a:r>
              <a:rPr lang="en-US" dirty="0"/>
              <a:t> bi </a:t>
            </a:r>
            <a:r>
              <a:rPr lang="en-US" dirty="0" err="1"/>
              <a:t>mogla</a:t>
            </a:r>
            <a:r>
              <a:rPr lang="en-US" dirty="0"/>
              <a:t> </a:t>
            </a:r>
            <a:r>
              <a:rPr lang="en-US" dirty="0" err="1"/>
              <a:t>otežavati</a:t>
            </a:r>
            <a:r>
              <a:rPr lang="en-US" dirty="0"/>
              <a:t> </a:t>
            </a:r>
            <a:r>
              <a:rPr lang="en-US" dirty="0" err="1"/>
              <a:t>analiz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intezu</a:t>
            </a:r>
            <a:r>
              <a:rPr lang="en-US" dirty="0"/>
              <a:t> </a:t>
            </a:r>
            <a:r>
              <a:rPr lang="en-US" dirty="0" err="1"/>
              <a:t>upravljačke</a:t>
            </a:r>
            <a:r>
              <a:rPr lang="en-US" dirty="0"/>
              <a:t> </a:t>
            </a:r>
            <a:r>
              <a:rPr lang="en-US" dirty="0" err="1"/>
              <a:t>petlje</a:t>
            </a:r>
            <a:r>
              <a:rPr lang="en-US" dirty="0"/>
              <a:t>, </a:t>
            </a:r>
            <a:r>
              <a:rPr lang="en-US" dirty="0" err="1"/>
              <a:t>ali</a:t>
            </a:r>
            <a:r>
              <a:rPr lang="en-US" dirty="0"/>
              <a:t> se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sreću</a:t>
            </a:r>
            <a:r>
              <a:rPr lang="en-US" dirty="0"/>
              <a:t> </a:t>
            </a:r>
            <a:r>
              <a:rPr lang="en-US" dirty="0" err="1"/>
              <a:t>ponašanje</a:t>
            </a:r>
            <a:r>
              <a:rPr lang="en-US" dirty="0"/>
              <a:t> </a:t>
            </a:r>
            <a:r>
              <a:rPr lang="en-US" dirty="0" err="1"/>
              <a:t>ovih</a:t>
            </a:r>
            <a:r>
              <a:rPr lang="en-US" dirty="0"/>
              <a:t> </a:t>
            </a:r>
            <a:r>
              <a:rPr lang="en-US" dirty="0" err="1"/>
              <a:t>različitih</a:t>
            </a:r>
            <a:r>
              <a:rPr lang="en-US" dirty="0"/>
              <a:t> </a:t>
            </a:r>
            <a:r>
              <a:rPr lang="en-US" dirty="0" err="1"/>
              <a:t>komponenti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opisati</a:t>
            </a:r>
            <a:r>
              <a:rPr lang="en-US" dirty="0"/>
              <a:t> </a:t>
            </a:r>
            <a:r>
              <a:rPr lang="en-US" dirty="0" err="1"/>
              <a:t>pomoću</a:t>
            </a:r>
            <a:r>
              <a:rPr lang="en-US" dirty="0"/>
              <a:t> </a:t>
            </a:r>
            <a:r>
              <a:rPr lang="en-US" dirty="0" err="1"/>
              <a:t>četiri</a:t>
            </a:r>
            <a:r>
              <a:rPr lang="en-US" dirty="0"/>
              <a:t> </a:t>
            </a:r>
            <a:r>
              <a:rPr lang="en-US" dirty="0" err="1"/>
              <a:t>ista</a:t>
            </a:r>
            <a:r>
              <a:rPr lang="en-US" dirty="0"/>
              <a:t> </a:t>
            </a:r>
            <a:r>
              <a:rPr lang="en-US" dirty="0" err="1"/>
              <a:t>elementa</a:t>
            </a:r>
            <a:r>
              <a:rPr lang="en-US" dirty="0"/>
              <a:t>:</a:t>
            </a:r>
          </a:p>
          <a:p>
            <a:r>
              <a:rPr lang="en-US" dirty="0"/>
              <a:t>1.</a:t>
            </a:r>
            <a:r>
              <a:rPr lang="sr-Latn-RS" dirty="0"/>
              <a:t> </a:t>
            </a:r>
            <a:r>
              <a:rPr lang="en-US" dirty="0" err="1"/>
              <a:t>otpornosti</a:t>
            </a:r>
            <a:r>
              <a:rPr lang="en-US" dirty="0"/>
              <a:t>,</a:t>
            </a:r>
          </a:p>
          <a:p>
            <a:r>
              <a:rPr lang="en-US" dirty="0"/>
              <a:t>2.</a:t>
            </a:r>
            <a:r>
              <a:rPr lang="sr-Latn-RS" dirty="0"/>
              <a:t> </a:t>
            </a:r>
            <a:r>
              <a:rPr lang="en-US" dirty="0" err="1"/>
              <a:t>kapacitivnosti</a:t>
            </a:r>
            <a:r>
              <a:rPr lang="en-US" dirty="0"/>
              <a:t>,</a:t>
            </a:r>
          </a:p>
          <a:p>
            <a:r>
              <a:rPr lang="en-US" dirty="0"/>
              <a:t>3.</a:t>
            </a:r>
            <a:r>
              <a:rPr lang="sr-Latn-RS" dirty="0"/>
              <a:t> </a:t>
            </a:r>
            <a:r>
              <a:rPr lang="en-US" dirty="0" err="1"/>
              <a:t>inercije</a:t>
            </a:r>
            <a:r>
              <a:rPr lang="en-US" dirty="0"/>
              <a:t> (</a:t>
            </a:r>
            <a:r>
              <a:rPr lang="en-US" dirty="0" err="1"/>
              <a:t>induktivnosti</a:t>
            </a:r>
            <a:r>
              <a:rPr lang="en-US" dirty="0"/>
              <a:t>)</a:t>
            </a:r>
            <a:r>
              <a:rPr lang="sr-Latn-RS" dirty="0"/>
              <a:t>,</a:t>
            </a:r>
            <a:endParaRPr lang="en-US" dirty="0"/>
          </a:p>
          <a:p>
            <a:r>
              <a:rPr lang="en-US" dirty="0"/>
              <a:t>4.</a:t>
            </a:r>
            <a:r>
              <a:rPr lang="sr-Latn-RS" dirty="0"/>
              <a:t> </a:t>
            </a:r>
            <a:r>
              <a:rPr lang="en-US" dirty="0" err="1"/>
              <a:t>mrtvog</a:t>
            </a:r>
            <a:r>
              <a:rPr lang="en-US" dirty="0"/>
              <a:t> </a:t>
            </a:r>
            <a:r>
              <a:rPr lang="en-US" dirty="0" err="1"/>
              <a:t>vremena</a:t>
            </a:r>
            <a:r>
              <a:rPr lang="en-US" dirty="0"/>
              <a:t> (</a:t>
            </a:r>
            <a:r>
              <a:rPr lang="en-US" dirty="0" err="1"/>
              <a:t>kašnjenja</a:t>
            </a:r>
            <a:r>
              <a:rPr lang="en-US" dirty="0"/>
              <a:t>).</a:t>
            </a:r>
            <a:endParaRPr lang="sr-Latn-RS" dirty="0"/>
          </a:p>
          <a:p>
            <a:endParaRPr lang="en-US" dirty="0"/>
          </a:p>
          <a:p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svaku</a:t>
            </a:r>
            <a:r>
              <a:rPr lang="en-US" dirty="0"/>
              <a:t> </a:t>
            </a:r>
            <a:r>
              <a:rPr lang="en-US" dirty="0" err="1"/>
              <a:t>komponentu</a:t>
            </a:r>
            <a:r>
              <a:rPr lang="en-US" dirty="0"/>
              <a:t> ova </a:t>
            </a:r>
            <a:r>
              <a:rPr lang="en-US" dirty="0" err="1"/>
              <a:t>četiri</a:t>
            </a:r>
            <a:r>
              <a:rPr lang="en-US" dirty="0"/>
              <a:t> </a:t>
            </a:r>
            <a:r>
              <a:rPr lang="en-US" dirty="0" err="1"/>
              <a:t>elementa</a:t>
            </a:r>
            <a:r>
              <a:rPr lang="en-US" dirty="0"/>
              <a:t> se </a:t>
            </a:r>
            <a:r>
              <a:rPr lang="en-US" dirty="0" err="1"/>
              <a:t>definišu</a:t>
            </a:r>
            <a:r>
              <a:rPr lang="en-US" dirty="0"/>
              <a:t> </a:t>
            </a:r>
            <a:r>
              <a:rPr lang="en-US" dirty="0" err="1"/>
              <a:t>preko</a:t>
            </a:r>
            <a:r>
              <a:rPr lang="en-US" dirty="0"/>
              <a:t> tri </a:t>
            </a:r>
            <a:r>
              <a:rPr lang="en-US" dirty="0" err="1"/>
              <a:t>veličine</a:t>
            </a:r>
            <a:r>
              <a:rPr lang="en-US" dirty="0"/>
              <a:t> (</a:t>
            </a:r>
            <a:r>
              <a:rPr lang="en-US" dirty="0" err="1"/>
              <a:t>tabela</a:t>
            </a:r>
            <a:r>
              <a:rPr lang="en-US" dirty="0"/>
              <a:t> 1):</a:t>
            </a:r>
          </a:p>
          <a:p>
            <a:r>
              <a:rPr lang="en-US" dirty="0"/>
              <a:t>1.</a:t>
            </a:r>
            <a:r>
              <a:rPr lang="sr-Latn-RS" dirty="0"/>
              <a:t> </a:t>
            </a:r>
            <a:r>
              <a:rPr lang="en-US" dirty="0" err="1"/>
              <a:t>količina</a:t>
            </a:r>
            <a:r>
              <a:rPr lang="sr-Latn-RS" dirty="0"/>
              <a:t> (energija, materije)</a:t>
            </a:r>
            <a:r>
              <a:rPr lang="en-US" dirty="0"/>
              <a:t>;</a:t>
            </a:r>
          </a:p>
          <a:p>
            <a:r>
              <a:rPr lang="en-US" dirty="0"/>
              <a:t>2.</a:t>
            </a:r>
            <a:r>
              <a:rPr lang="sr-Latn-RS" dirty="0"/>
              <a:t> </a:t>
            </a:r>
            <a:r>
              <a:rPr lang="en-US" dirty="0" err="1"/>
              <a:t>potencijal</a:t>
            </a:r>
            <a:r>
              <a:rPr lang="sr-Latn-RS" dirty="0"/>
              <a:t>;</a:t>
            </a:r>
            <a:endParaRPr lang="en-US" dirty="0"/>
          </a:p>
          <a:p>
            <a:r>
              <a:rPr lang="en-US" dirty="0"/>
              <a:t>3.</a:t>
            </a:r>
            <a:r>
              <a:rPr lang="sr-Latn-RS" dirty="0"/>
              <a:t> </a:t>
            </a:r>
            <a:r>
              <a:rPr lang="en-US" dirty="0" err="1"/>
              <a:t>vreme</a:t>
            </a:r>
            <a:r>
              <a:rPr lang="sr-Latn-RS" dirty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18279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8162A4E6-69F1-401C-9B30-3CA90860A4CF}"/>
              </a:ext>
            </a:extLst>
          </p:cNvPr>
          <p:cNvSpPr/>
          <p:nvPr/>
        </p:nvSpPr>
        <p:spPr>
          <a:xfrm>
            <a:off x="-1" y="0"/>
            <a:ext cx="3362633" cy="58074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Ako je protok fluida kroz otvor mali, kretanje je </a:t>
            </a:r>
            <a:r>
              <a:rPr lang="sr-Latn-RS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laminarno</a:t>
            </a: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 i sila je proporcionalna brzini što je prikazano na slici </a:t>
            </a:r>
            <a:r>
              <a:rPr lang="en-US" dirty="0"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>
              <a:lnSpc>
                <a:spcPct val="115000"/>
              </a:lnSpc>
              <a:spcAft>
                <a:spcPts val="0"/>
              </a:spcAft>
            </a:pPr>
            <a:endParaRPr lang="sr-Latn-RS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Mehanička otpornost koja proizvodi silu proporcionalnu brzini se naziva viskozno trenje. </a:t>
            </a:r>
          </a:p>
          <a:p>
            <a:pPr>
              <a:lnSpc>
                <a:spcPct val="115000"/>
              </a:lnSpc>
              <a:spcAft>
                <a:spcPts val="0"/>
              </a:spcAft>
            </a:pPr>
            <a:endParaRPr lang="sr-Latn-RS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Ako je protok veliki, kretanje je turbulentno i sila je tada proporcionalna kvadratu brzine, što je grafički predstavljeno na slici </a:t>
            </a:r>
            <a:r>
              <a:rPr lang="en-US" dirty="0"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>
              <a:lnSpc>
                <a:spcPct val="115000"/>
              </a:lnSpc>
              <a:spcAft>
                <a:spcPts val="0"/>
              </a:spcAft>
            </a:pPr>
            <a:endParaRPr lang="sr-Latn-RS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Naravno, u okviru radne tačke je moguće izvršiti aproksimaciju parabole tangentom u datoj tački.</a:t>
            </a:r>
            <a:endParaRPr lang="en-US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CED3BFD-9B21-495C-8D41-495B2AA6DB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1368" y="22167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80B88F4-4B32-4D31-B563-34A37B6E47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7513139"/>
              </p:ext>
            </p:extLst>
          </p:nvPr>
        </p:nvGraphicFramePr>
        <p:xfrm>
          <a:off x="2835883" y="8707"/>
          <a:ext cx="4489743" cy="3419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74609" imgH="2483917" progId="Visio.Drawing.11">
                  <p:embed/>
                </p:oleObj>
              </mc:Choice>
              <mc:Fallback>
                <p:oleObj name="Visio" r:id="rId2" imgW="3274609" imgH="2483917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280B88F4-4B32-4D31-B563-34A37B6E47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5883" y="8707"/>
                        <a:ext cx="4489743" cy="34192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1AFAD09C-8580-4E74-941C-3234F245F4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1659" y="3740172"/>
            <a:ext cx="135342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9BF09A64-FD34-4D78-BFB9-325368AE3D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2853176"/>
              </p:ext>
            </p:extLst>
          </p:nvPr>
        </p:nvGraphicFramePr>
        <p:xfrm>
          <a:off x="3096818" y="3429000"/>
          <a:ext cx="4184454" cy="337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748634" imgH="3214461" progId="Visio.Drawing.11">
                  <p:embed/>
                </p:oleObj>
              </mc:Choice>
              <mc:Fallback>
                <p:oleObj name="Visio" r:id="rId4" imgW="3748634" imgH="3214461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9BF09A64-FD34-4D78-BFB9-325368AE3D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6818" y="3429000"/>
                        <a:ext cx="4184454" cy="33735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C482EDE5-BBEA-4905-A851-7515405DFD95}"/>
              </a:ext>
            </a:extLst>
          </p:cNvPr>
          <p:cNvSpPr/>
          <p:nvPr/>
        </p:nvSpPr>
        <p:spPr>
          <a:xfrm>
            <a:off x="6900071" y="861236"/>
            <a:ext cx="2048641" cy="12249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sr-Latn-RS" sz="1600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lika </a:t>
            </a:r>
            <a:r>
              <a:rPr lang="en-US" sz="1600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sr-Latn-RS" sz="1600" i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Mehanička otpornost kod </a:t>
            </a:r>
            <a:r>
              <a:rPr lang="sr-Latn-RS" sz="1600" i="1" dirty="0" err="1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minarnog</a:t>
            </a:r>
            <a:r>
              <a:rPr lang="sr-Latn-RS" sz="1600" i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toka fluida u amortizeru</a:t>
            </a:r>
            <a:endParaRPr lang="en-US" sz="16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56CCC135-304B-4844-8B10-37F3D5FDB731}"/>
              </a:ext>
            </a:extLst>
          </p:cNvPr>
          <p:cNvSpPr/>
          <p:nvPr/>
        </p:nvSpPr>
        <p:spPr>
          <a:xfrm>
            <a:off x="6959264" y="4096007"/>
            <a:ext cx="2184736" cy="12249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sr-Latn-RS" sz="1600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lika </a:t>
            </a:r>
            <a:r>
              <a:rPr lang="en-US" sz="1600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sr-Latn-RS" sz="1600" i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Mehanička otpornost kod turbulentnog toka fluida u amortizeru</a:t>
            </a:r>
            <a:endParaRPr lang="en-US" sz="16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9A2CF850-AD89-42B3-82C9-6BEB92C19E51}"/>
                  </a:ext>
                </a:extLst>
              </p:cNvPr>
              <p:cNvSpPr/>
              <p:nvPr/>
            </p:nvSpPr>
            <p:spPr>
              <a:xfrm>
                <a:off x="226156" y="5816194"/>
                <a:ext cx="2644506" cy="67063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20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sz="20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𝛥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𝐹</m:t>
                          </m:r>
                        </m:num>
                        <m:den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𝛥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𝑣</m:t>
                          </m:r>
                        </m:den>
                      </m:f>
                      <m:r>
                        <a:rPr lang="en-US" sz="200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sz="2000">
                              <a:latin typeface="Cambria Math" panose="02040503050406030204" pitchFamily="18" charset="0"/>
                            </a:rPr>
                            <m:t>·</m:t>
                          </m:r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sr-Latn-RS" sz="2000" dirty="0"/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9A2CF850-AD89-42B3-82C9-6BEB92C19E5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156" y="5816194"/>
                <a:ext cx="2644506" cy="670633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4846033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FCA6A3D7-0D5B-4E75-B31C-0C6BBCC29A7C}"/>
                  </a:ext>
                </a:extLst>
              </p:cNvPr>
              <p:cNvSpPr/>
              <p:nvPr/>
            </p:nvSpPr>
            <p:spPr>
              <a:xfrm>
                <a:off x="0" y="0"/>
                <a:ext cx="9144000" cy="34433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ZADATAK 8: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mortizer se koristi za obezbeđivanje mehaničke otpornosti. Tok je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laminaran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, pa važi linearna veza između brzine i sile. Obavljen je eksperiment koji je pokazao da sila od 98 N proizvodi brzinu od 24 m/s. Odrediti mehaničku otpornost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sr-Latn-RS" baseline="-25000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Rešenje: 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r">
                  <a:lnSpc>
                    <a:spcPct val="11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𝑅</m:t>
                          </m:r>
                        </m:e>
                        <m:sub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𝑚</m:t>
                          </m:r>
                        </m:sub>
                      </m:sSub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𝐹</m:t>
                          </m:r>
                        </m:num>
                        <m:den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𝑣</m:t>
                          </m:r>
                        </m:den>
                      </m:f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98 </m:t>
                          </m:r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𝑁</m:t>
                          </m:r>
                        </m:num>
                        <m:den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24 </m:t>
                          </m:r>
                          <m:f>
                            <m:fPr>
                              <m:ctrlP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</m:ctrlPr>
                            </m:fPr>
                            <m:num>
                              <m:r>
                                <a:rPr lang="sr-Latn-RS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𝑚</m:t>
                              </m:r>
                            </m:num>
                            <m:den>
                              <m:r>
                                <a:rPr lang="sr-Latn-RS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𝑠</m:t>
                              </m:r>
                            </m:den>
                          </m:f>
                        </m:den>
                      </m:f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4.08 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𝑁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𝑠</m:t>
                          </m:r>
                        </m:num>
                        <m:den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𝑚</m:t>
                          </m:r>
                        </m:den>
                      </m:f>
                    </m:oMath>
                  </m:oMathPara>
                </a14:m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FCA6A3D7-0D5B-4E75-B31C-0C6BBCC29A7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0"/>
                <a:ext cx="9144000" cy="3443379"/>
              </a:xfrm>
              <a:prstGeom prst="rect">
                <a:avLst/>
              </a:prstGeom>
              <a:blipFill>
                <a:blip r:embed="rId2"/>
                <a:stretch>
                  <a:fillRect l="-533" t="-177" r="-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3784988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595EEC9C-ABAB-4646-B1F1-A7497409EF67}"/>
                  </a:ext>
                </a:extLst>
              </p:cNvPr>
              <p:cNvSpPr/>
              <p:nvPr/>
            </p:nvSpPr>
            <p:spPr>
              <a:xfrm>
                <a:off x="0" y="0"/>
                <a:ext cx="9144000" cy="237097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sz="2400" dirty="0">
                    <a:solidFill>
                      <a:srgbClr val="0070C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ehanička </a:t>
                </a:r>
                <a:r>
                  <a:rPr lang="sr-Latn-RS" sz="2400" dirty="0" err="1">
                    <a:solidFill>
                      <a:srgbClr val="0070C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kapacitivnost</a:t>
                </a:r>
                <a:endParaRPr lang="sr-Latn-RS" sz="2400" dirty="0">
                  <a:solidFill>
                    <a:srgbClr val="0070C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solidFill>
                      <a:srgbClr val="243F60"/>
                    </a:solidFill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efiniše se</a:t>
                </a:r>
                <a:r>
                  <a:rPr lang="sr-Latn-RS" b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kao potrebno sabijanje opruge koje će izazvati jedinično povećanje sile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sr-Latn-R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𝐶</m:t>
                          </m:r>
                        </m:e>
                        <m:sub>
                          <m:r>
                            <a:rPr lang="sr-Latn-R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𝑚</m:t>
                          </m:r>
                        </m:sub>
                      </m:sSub>
                      <m:r>
                        <a:rPr lang="sr-Latn-RS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𝛥</m:t>
                          </m:r>
                          <m:r>
                            <a:rPr lang="sr-Latn-R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</m:num>
                        <m:den>
                          <m:r>
                            <a:rPr lang="sr-Latn-R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𝛥</m:t>
                          </m:r>
                          <m:r>
                            <a:rPr lang="sr-Latn-R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𝐹</m:t>
                          </m:r>
                        </m:den>
                      </m:f>
                      <m:r>
                        <a:rPr lang="sr-Latn-RS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sr-Latn-R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𝑘</m:t>
                          </m:r>
                        </m:den>
                      </m:f>
                      <m:r>
                        <a:rPr lang="sr-Latn-RS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 [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𝑚</m:t>
                          </m:r>
                        </m:num>
                        <m:den>
                          <m:r>
                            <a:rPr lang="sr-Latn-RS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𝑁</m:t>
                          </m:r>
                        </m:den>
                      </m:f>
                      <m:r>
                        <a:rPr lang="sr-Latn-RS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]</m:t>
                      </m:r>
                    </m:oMath>
                  </m:oMathPara>
                </a14:m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i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Gde je </a:t>
                </a:r>
                <a:r>
                  <a:rPr lang="sr-Latn-RS" i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k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koeficijent zatezanja (krutosti) opruge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595EEC9C-ABAB-4646-B1F1-A7497409EF6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0"/>
                <a:ext cx="9144000" cy="2370970"/>
              </a:xfrm>
              <a:prstGeom prst="rect">
                <a:avLst/>
              </a:prstGeom>
              <a:blipFill>
                <a:blip r:embed="rId2"/>
                <a:stretch>
                  <a:fillRect l="-533" t="-771" b="-30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9EFD19CC-9EBF-4C44-A564-C1470D94E338}"/>
                  </a:ext>
                </a:extLst>
              </p:cNvPr>
              <p:cNvSpPr/>
              <p:nvPr/>
            </p:nvSpPr>
            <p:spPr>
              <a:xfrm>
                <a:off x="0" y="2931282"/>
                <a:ext cx="9144000" cy="373845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ZADATAK 9: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Opruga se koristi da obezbedi mehaničku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kapacitivnost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u sistemu. Sila od 100 N sabija oprugu 30 cm. Odrediti mehaničku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kapacitivnost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i koeficijent opruge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Rešenje: 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𝐶</m:t>
                          </m:r>
                        </m:e>
                        <m:sub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𝑚</m:t>
                          </m:r>
                        </m:sub>
                      </m:sSub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𝛥</m:t>
                          </m:r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𝑥</m:t>
                          </m:r>
                        </m:num>
                        <m:den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𝛥</m:t>
                          </m:r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𝐹</m:t>
                          </m:r>
                        </m:den>
                      </m:f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0.3 </m:t>
                          </m:r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𝑚</m:t>
                          </m:r>
                        </m:num>
                        <m:den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100 </m:t>
                          </m:r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𝑁</m:t>
                          </m:r>
                        </m:den>
                      </m:f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0.003 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𝑚</m:t>
                          </m:r>
                        </m:num>
                        <m:den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𝑁</m:t>
                          </m:r>
                        </m:den>
                      </m:f>
                    </m:oMath>
                  </m:oMathPara>
                </a14:m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i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𝑘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𝑚</m:t>
                            </m:r>
                          </m:sub>
                        </m:sSub>
                      </m:den>
                    </m:f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333.3 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𝑁</m:t>
                        </m:r>
                      </m:num>
                      <m:den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𝑚</m:t>
                        </m:r>
                      </m:den>
                    </m:f>
                  </m:oMath>
                </a14:m>
                <a:r>
                  <a:rPr lang="sr-Latn-RS" i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9EFD19CC-9EBF-4C44-A564-C1470D94E33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931282"/>
                <a:ext cx="9144000" cy="3738459"/>
              </a:xfrm>
              <a:prstGeom prst="rect">
                <a:avLst/>
              </a:prstGeom>
              <a:blipFill>
                <a:blip r:embed="rId3"/>
                <a:stretch>
                  <a:fillRect l="-533" t="-326" r="-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2050705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F2CA5019-0A7C-479F-B47D-4579010B738F}"/>
                  </a:ext>
                </a:extLst>
              </p:cNvPr>
              <p:cNvSpPr/>
              <p:nvPr/>
            </p:nvSpPr>
            <p:spPr>
              <a:xfrm>
                <a:off x="0" y="0"/>
                <a:ext cx="9143999" cy="207896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sz="2400" dirty="0">
                    <a:solidFill>
                      <a:srgbClr val="0070C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ehanička inercija (masa)</a:t>
                </a: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solidFill>
                      <a:srgbClr val="243F60"/>
                    </a:solidFill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rojno je jednaka sili koja uzrokuje jediničnu promenu brzine svake sekunde (odnosno jediničnu promenu ubrzanja)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sr-Latn-R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𝐹</m:t>
                        </m:r>
                      </m:e>
                      <m:sub>
                        <m:r>
                          <a:rPr lang="sr-Latn-R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𝑝𝑟</m:t>
                        </m:r>
                      </m:sub>
                    </m:sSub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𝑚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𝑣</m:t>
                        </m:r>
                      </m:num>
                      <m:den>
                        <m:r>
                          <a:rPr lang="sr-Latn-R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den>
                    </m:f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sty m:val="p"/>
                      </m:rPr>
                      <a:rPr lang="sr-Latn-RS" i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prose</m:t>
                    </m:r>
                    <m:r>
                      <a:rPr lang="sr-Latn-RS" i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č</m:t>
                    </m:r>
                    <m:r>
                      <m:rPr>
                        <m:sty m:val="p"/>
                      </m:rPr>
                      <a:rPr lang="sr-Latn-RS" i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na</m:t>
                    </m:r>
                    <m:r>
                      <a:rPr lang="sr-Latn-RS" i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sty m:val="p"/>
                      </m:rPr>
                      <a:rPr lang="sr-Latn-RS" i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sila</m:t>
                    </m:r>
                  </m:oMath>
                </a14:m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14:m>
                  <m:oMath xmlns:m="http://schemas.openxmlformats.org/officeDocument/2006/math"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𝐹</m:t>
                    </m:r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𝑚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𝑑𝑣</m:t>
                        </m:r>
                      </m:num>
                      <m:den>
                        <m:r>
                          <a:rPr lang="sr-Latn-R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𝑑𝑡</m:t>
                        </m:r>
                      </m:den>
                    </m:f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sty m:val="p"/>
                      </m:rPr>
                      <a:rPr lang="sr-Latn-RS" i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trenutna</m:t>
                    </m:r>
                    <m:r>
                      <a:rPr lang="sr-Latn-RS" i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sty m:val="p"/>
                      </m:rPr>
                      <a:rPr lang="sr-Latn-RS" i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sila</m:t>
                    </m:r>
                  </m:oMath>
                </a14:m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F2CA5019-0A7C-479F-B47D-4579010B738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0"/>
                <a:ext cx="9143999" cy="2078967"/>
              </a:xfrm>
              <a:prstGeom prst="rect">
                <a:avLst/>
              </a:prstGeom>
              <a:blipFill>
                <a:blip r:embed="rId2"/>
                <a:stretch>
                  <a:fillRect l="-533" t="-880" r="-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97C2D16D-9F3D-49D2-83CD-E4FCFDB81C1E}"/>
                  </a:ext>
                </a:extLst>
              </p:cNvPr>
              <p:cNvSpPr/>
              <p:nvPr/>
            </p:nvSpPr>
            <p:spPr>
              <a:xfrm>
                <a:off x="-1" y="1876794"/>
                <a:ext cx="9144000" cy="50565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ZADATAK 10: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utomobil A ima masu od 1500 kg. Odrediti prosečnu silu koja je potrebna za ubrzavanje automobila A od 0 m/s do 27.5 m/s za 6s. Automobil B zahteva prosečnu silu od 8000 N za ubrzavanje od 0 m/s do 27.5 m/s za 6s. Odrediti masu automobila B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Rešenje: </a:t>
                </a:r>
                <a:endParaRPr lang="sr-Latn-RS" i="1" dirty="0">
                  <a:effectLst/>
                  <a:ea typeface="Times New Roman" panose="02020603050405020304" pitchFamily="18" charset="0"/>
                  <a:cs typeface="Arial" panose="020B0604020202020204" pitchFamily="34" charset="0"/>
                </a:endParaRPr>
              </a:p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𝐹</m:t>
                          </m:r>
                        </m:e>
                        <m:sub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𝑝𝑟</m:t>
                          </m:r>
                        </m:sub>
                      </m:sSub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𝑚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𝛥</m:t>
                          </m:r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𝑣</m:t>
                          </m:r>
                        </m:num>
                        <m:den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𝛥</m:t>
                          </m:r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𝑡</m:t>
                          </m:r>
                        </m:den>
                      </m:f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 </m:t>
                      </m:r>
                    </m:oMath>
                  </m:oMathPara>
                </a14:m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utomobil A: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𝐹</m:t>
                          </m:r>
                        </m:e>
                        <m:sub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𝑝𝑟</m:t>
                          </m:r>
                        </m:sub>
                      </m:sSub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1500 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𝑘𝑔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·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27.5 </m:t>
                          </m:r>
                          <m:f>
                            <m:fPr>
                              <m:ctrlP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</m:ctrlPr>
                            </m:fPr>
                            <m:num>
                              <m:r>
                                <a:rPr lang="sr-Latn-RS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𝑚</m:t>
                              </m:r>
                            </m:num>
                            <m:den>
                              <m:r>
                                <a:rPr lang="sr-Latn-RS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𝑠</m:t>
                              </m:r>
                            </m:den>
                          </m:f>
                        </m:num>
                        <m:den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6 </m:t>
                          </m:r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𝑠</m:t>
                          </m:r>
                        </m:den>
                      </m:f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6875 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𝑁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 </m:t>
                      </m:r>
                    </m:oMath>
                  </m:oMathPara>
                </a14:m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i="1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utomobil B: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14:m>
                  <m:oMath xmlns:m="http://schemas.openxmlformats.org/officeDocument/2006/math"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8000 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𝑁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𝑚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·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27.5−0</m:t>
                            </m:r>
                          </m:e>
                        </m:d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 </m:t>
                        </m:r>
                        <m:f>
                          <m:f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fPr>
                          <m:num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𝑚</m:t>
                            </m:r>
                          </m:num>
                          <m:den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𝑠</m:t>
                            </m:r>
                          </m:den>
                        </m:f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 </m:t>
                        </m:r>
                      </m:num>
                      <m:den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6 </m:t>
                        </m:r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𝑠</m:t>
                        </m:r>
                      </m:den>
                    </m:f>
                  </m:oMath>
                </a14:m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14:m>
                  <m:oMath xmlns:m="http://schemas.openxmlformats.org/officeDocument/2006/math"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𝑚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8000 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𝑁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·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6 </m:t>
                        </m:r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𝑠</m:t>
                        </m:r>
                      </m:num>
                      <m:den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27.5 </m:t>
                        </m:r>
                        <m:f>
                          <m:f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fPr>
                          <m:num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𝑚</m:t>
                            </m:r>
                          </m:num>
                          <m:den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𝑠</m:t>
                            </m:r>
                          </m:den>
                        </m:f>
                      </m:den>
                    </m:f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1745 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𝑘𝑔</m:t>
                    </m:r>
                  </m:oMath>
                </a14:m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97C2D16D-9F3D-49D2-83CD-E4FCFDB81C1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" y="1876794"/>
                <a:ext cx="9144000" cy="5056577"/>
              </a:xfrm>
              <a:prstGeom prst="rect">
                <a:avLst/>
              </a:prstGeom>
              <a:blipFill>
                <a:blip r:embed="rId3"/>
                <a:stretch>
                  <a:fillRect l="-533" t="-241" r="-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963402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907CFC6D-5619-416F-9086-8285B81DED9D}"/>
                  </a:ext>
                </a:extLst>
              </p:cNvPr>
              <p:cNvSpPr/>
              <p:nvPr/>
            </p:nvSpPr>
            <p:spPr>
              <a:xfrm>
                <a:off x="0" y="0"/>
                <a:ext cx="9144000" cy="67348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sz="2400" dirty="0">
                    <a:solidFill>
                      <a:srgbClr val="0070C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ehaničko vreme kašnjenja</a:t>
                </a: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redstavlja vreme potrebno da se materijal transportuje sa jednog mesta na drugo.</a:t>
                </a: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endParaRPr lang="sr-Latn-R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ZADATAK 11:</a:t>
                </a:r>
              </a:p>
              <a:p>
                <a:pPr marL="342900" lvl="0" indent="-342900" algn="just">
                  <a:lnSpc>
                    <a:spcPct val="115000"/>
                  </a:lnSpc>
                  <a:spcAft>
                    <a:spcPts val="0"/>
                  </a:spcAft>
                  <a:buFont typeface="+mj-lt"/>
                  <a:buAutoNum type="alphaLcPeriod"/>
                </a:pP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Kaišni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transporter je dugačak 30 m a brzina kretanja kaiša je 3 m/s. Odrediti vreme kašnjenja između ulaznog i izlaznog kraja transportera.</a:t>
                </a:r>
                <a:endParaRPr lang="en-US" dirty="0"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342900" lvl="0" indent="-342900" algn="just">
                  <a:lnSpc>
                    <a:spcPct val="115000"/>
                  </a:lnSpc>
                  <a:spcAft>
                    <a:spcPts val="0"/>
                  </a:spcAft>
                  <a:buFont typeface="+mj-lt"/>
                  <a:buAutoNum type="alphaLcPeriod"/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Napisati jednačinu za izlazni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aseni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protok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sr-Latn-RS" baseline="-25000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o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(t) u funkciji ulaznog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asenog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protoka f</a:t>
                </a:r>
                <a:r>
                  <a:rPr lang="sr-Latn-RS" baseline="-25000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(t).</a:t>
                </a:r>
                <a:r>
                  <a:rPr lang="en-U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Za vreme kašnjenja usvojiti rezultat izračunat pod a).</a:t>
                </a:r>
                <a:endParaRPr lang="en-US" dirty="0"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endParaRPr lang="sr-Latn-RS" dirty="0"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Rešenje: 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0" algn="just">
                  <a:lnSpc>
                    <a:spcPct val="115000"/>
                  </a:lnSpc>
                  <a:spcAft>
                    <a:spcPts val="0"/>
                  </a:spcAft>
                </a:pPr>
                <a:endParaRPr lang="sr-Latn-RS" dirty="0"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lvl="0"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Calibri" panose="020F0502020204030204" pitchFamily="34" charset="0"/>
                    <a:cs typeface="Times New Roman" panose="02020603050405020304" pitchFamily="18" charset="0"/>
                  </a:rPr>
                  <a:t>a. Za određivanje mehaničkog vremena kašnjenja važi ista jednačina kao i u slučaju određivanja električnog kašnjenja:</a:t>
                </a:r>
                <a:endParaRPr lang="en-US" dirty="0"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sr-Latn-RS" b="0" i="0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t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sr-Latn-RS" b="0" i="0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d</m:t>
                          </m:r>
                        </m:sub>
                      </m:sSub>
                      <m:r>
                        <a:rPr lang="sr-Latn-RS" b="0" i="0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sr-Latn-RS" b="0" i="0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D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sr-Latn-RS" b="0" i="0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v</m:t>
                          </m:r>
                        </m:den>
                      </m:f>
                      <m:r>
                        <a:rPr lang="sr-Latn-RS" b="0" i="0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b="0" i="0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30 </m:t>
                          </m:r>
                          <m:r>
                            <m:rPr>
                              <m:sty m:val="p"/>
                            </m:rPr>
                            <a:rPr lang="sr-Latn-RS" b="0" i="0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m</m:t>
                          </m:r>
                        </m:num>
                        <m:den>
                          <m:r>
                            <a:rPr lang="sr-Latn-RS" b="0" i="0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3</m:t>
                          </m:r>
                          <m:f>
                            <m:fPr>
                              <m:ctrlP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sr-Latn-RS" b="0" i="0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m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lang="sr-Latn-RS" b="0" i="0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s</m:t>
                              </m:r>
                            </m:den>
                          </m:f>
                        </m:den>
                      </m:f>
                      <m:r>
                        <a:rPr lang="sr-Latn-RS" b="0" i="0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10 </m:t>
                      </m:r>
                      <m:r>
                        <m:rPr>
                          <m:sty m:val="p"/>
                        </m:rPr>
                        <a:rPr lang="sr-Latn-RS" b="0" i="0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s</m:t>
                      </m:r>
                    </m:oMath>
                  </m:oMathPara>
                </a14:m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b. Izlazni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aseni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protok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sr-Latn-RS" baseline="-25000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o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(t) u funkciji ulaznog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asenog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protoka f</a:t>
                </a:r>
                <a:r>
                  <a:rPr lang="sr-Latn-RS" baseline="-25000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(t):</a:t>
                </a:r>
                <a:endParaRPr lang="en-US" dirty="0"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r">
                  <a:lnSpc>
                    <a:spcPct val="11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sr-Latn-RS" b="0" i="0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f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sr-Latn-RS" b="0" i="0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o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sr-Latn-RS" b="0" i="0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t</m:t>
                          </m:r>
                        </m:e>
                      </m:d>
                      <m:r>
                        <a:rPr lang="sr-Latn-RS" b="0" i="0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sr-Latn-RS" b="0" i="0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f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sr-Latn-RS" b="0" i="0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i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sr-Latn-RS" b="0" i="0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t</m:t>
                          </m:r>
                          <m:r>
                            <a:rPr lang="sr-Latn-RS" b="0" i="0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sr-Latn-RS" b="0" i="0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t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sr-Latn-RS" b="0" i="0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d</m:t>
                              </m:r>
                            </m:sub>
                          </m:sSub>
                        </m:e>
                      </m:d>
                      <m:r>
                        <a:rPr lang="sr-Latn-RS" b="0" i="0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sr-Latn-RS" b="0" i="0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f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sr-Latn-RS" b="0" i="0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i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sr-Latn-RS" b="0" i="0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t</m:t>
                          </m:r>
                          <m:r>
                            <a:rPr lang="sr-Latn-RS" b="0" i="0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−10</m:t>
                          </m:r>
                        </m:e>
                      </m:d>
                    </m:oMath>
                  </m:oMathPara>
                </a14:m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907CFC6D-5619-416F-9086-8285B81DED9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0"/>
                <a:ext cx="9144000" cy="6734857"/>
              </a:xfrm>
              <a:prstGeom prst="rect">
                <a:avLst/>
              </a:prstGeom>
              <a:blipFill>
                <a:blip r:embed="rId2"/>
                <a:stretch>
                  <a:fillRect l="-533" t="-271" r="-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0002008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97990EF9-B43B-4109-B78D-2D0798770DCA}"/>
                  </a:ext>
                </a:extLst>
              </p:cNvPr>
              <p:cNvSpPr/>
              <p:nvPr/>
            </p:nvSpPr>
            <p:spPr>
              <a:xfrm>
                <a:off x="42532" y="49314"/>
                <a:ext cx="9035845" cy="65596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0" algn="ctr">
                  <a:lnSpc>
                    <a:spcPct val="115000"/>
                  </a:lnSpc>
                  <a:spcBef>
                    <a:spcPts val="1200"/>
                  </a:spcBef>
                  <a:spcAft>
                    <a:spcPts val="0"/>
                  </a:spcAft>
                </a:pPr>
                <a:r>
                  <a:rPr lang="sr-Latn-RS" sz="2400" kern="0" dirty="0">
                    <a:solidFill>
                      <a:srgbClr val="0070C0"/>
                    </a:solidFill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Karakteristike mernih instrumenata</a:t>
                </a:r>
                <a:endParaRPr lang="en-US" sz="2400" kern="0" dirty="0">
                  <a:solidFill>
                    <a:srgbClr val="0070C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ZADATAK 12: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zračunati aritmetičku srednju vrednost i standardnu devijaciju sledećih merenja temperature: 207°C, 204°C, 205°C, 205°C i 206°C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endParaRPr lang="sr-Latn-RS" dirty="0"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Rešenje: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Standardna devijacija: </a:t>
                </a:r>
                <a14:m>
                  <m:oMath xmlns:m="http://schemas.openxmlformats.org/officeDocument/2006/math"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𝑆𝑥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</m:ctrlPr>
                              </m:sSupPr>
                              <m:e>
                                <m:r>
                                  <a:rPr lang="sr-Latn-RS" b="0" i="1" smtClean="0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𝑑</m:t>
                                </m:r>
                                <m:r>
                                  <a:rPr lang="sr-Latn-RS" b="0" i="1" smtClean="0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1</m:t>
                                </m:r>
                              </m:e>
                              <m:sup>
                                <m:r>
                                  <a:rPr lang="sr-Latn-RS" b="0" i="1" smtClean="0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</m:ctrlPr>
                              </m:sSupPr>
                              <m:e>
                                <m:r>
                                  <a:rPr lang="sr-Latn-RS" b="0" i="1" smtClean="0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𝑑</m:t>
                                </m:r>
                                <m:r>
                                  <a:rPr lang="sr-Latn-RS" b="0" i="1" smtClean="0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2</m:t>
                                </m:r>
                              </m:e>
                              <m:sup>
                                <m:r>
                                  <a:rPr lang="sr-Latn-RS" b="0" i="1" smtClean="0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+</m:t>
                            </m:r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…</m:t>
                            </m:r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</m:ctrlPr>
                              </m:sSupPr>
                              <m:e>
                                <m:r>
                                  <a:rPr lang="sr-Latn-RS" b="0" i="1" smtClean="0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𝑑𝑛</m:t>
                                </m:r>
                              </m:e>
                              <m:sup>
                                <m:r>
                                  <a:rPr lang="sr-Latn-RS" b="0" i="1" smtClean="0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 </m:t>
                            </m:r>
                          </m:num>
                          <m:den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𝑛</m:t>
                            </m:r>
                          </m:den>
                        </m:f>
                      </m:e>
                    </m:rad>
                  </m:oMath>
                </a14:m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Gde je </a:t>
                </a: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sr-Latn-RS" baseline="-25000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 </a:t>
                </a: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= x</a:t>
                </a:r>
                <a:r>
                  <a:rPr lang="sr-Latn-RS" baseline="-25000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 </a:t>
                </a: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- </a:t>
                </a:r>
                <a:r>
                  <a:rPr lang="sr-Latn-RS" dirty="0" err="1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sr-Latn-RS" baseline="-25000" dirty="0" err="1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sr</a:t>
                </a: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devijacija i-te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observacije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(i-tog merenja), a </a:t>
                </a:r>
                <a:r>
                  <a:rPr lang="sr-Latn-RS" dirty="0" err="1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sr-Latn-RS" baseline="-25000" dirty="0" err="1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sr</a:t>
                </a: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je aritmetička srednja vrednost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sr-Latn-RS" b="0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x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sr-Latn-RS" b="0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sr</m:t>
                          </m:r>
                        </m:sub>
                      </m:sSub>
                      <m:r>
                        <a:rPr lang="sr-Latn-RS" b="0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b="0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207+204+205+205+206</m:t>
                          </m:r>
                        </m:num>
                        <m:den>
                          <m:r>
                            <a:rPr lang="sr-Latn-RS" b="0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5</m:t>
                          </m:r>
                        </m:den>
                      </m:f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205.4</m:t>
                      </m:r>
                      <m:r>
                        <a:rPr lang="sr-Latn-RS" b="0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°</m:t>
                      </m:r>
                      <m:r>
                        <m:rPr>
                          <m:sty m:val="p"/>
                        </m:rPr>
                        <a:rPr lang="sr-Latn-RS" b="0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C</m:t>
                      </m:r>
                    </m:oMath>
                  </m:oMathPara>
                </a14:m>
                <a:endParaRPr lang="sr-Latn-RS" dirty="0"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endParaRPr lang="sr-Latn-R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 err="1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sr-Latn-RS" baseline="-25000" dirty="0" err="1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sr-Latn-RS" baseline="30000" dirty="0" err="1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= (207 – 205.4)</a:t>
                </a:r>
                <a:r>
                  <a:rPr lang="sr-Latn-RS" baseline="30000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= (1.6)</a:t>
                </a:r>
                <a:r>
                  <a:rPr lang="sr-Latn-RS" baseline="30000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= 2.56</a:t>
                </a:r>
                <a:endParaRPr lang="sr-Latn-RS" dirty="0"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sr-Latn-RS" baseline="-25000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sr-Latn-RS" baseline="30000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= (204 – 205.4)</a:t>
                </a:r>
                <a:r>
                  <a:rPr lang="sr-Latn-RS" baseline="30000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= (-1.4)</a:t>
                </a:r>
                <a:r>
                  <a:rPr lang="sr-Latn-RS" baseline="30000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= 1.96</a:t>
                </a:r>
                <a:endParaRPr lang="sr-Latn-RS" dirty="0"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sr-Latn-RS" baseline="-25000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sr-Latn-RS" baseline="30000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= (205 – 205.4)</a:t>
                </a:r>
                <a:r>
                  <a:rPr lang="sr-Latn-RS" baseline="30000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= (-0.4)</a:t>
                </a:r>
                <a:r>
                  <a:rPr lang="sr-Latn-RS" baseline="30000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= 0.16</a:t>
                </a:r>
                <a:endParaRPr lang="sr-Latn-RS" dirty="0"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sr-Latn-RS" baseline="-25000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:r>
                  <a:rPr lang="sr-Latn-RS" baseline="30000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= (205 – 205.4)</a:t>
                </a:r>
                <a:r>
                  <a:rPr lang="sr-Latn-RS" baseline="30000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= (-0.4)</a:t>
                </a:r>
                <a:r>
                  <a:rPr lang="sr-Latn-RS" baseline="30000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= 0.16</a:t>
                </a:r>
                <a:endParaRPr lang="sr-Latn-RS" dirty="0"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sr-Latn-RS" baseline="-25000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5</a:t>
                </a:r>
                <a:r>
                  <a:rPr lang="sr-Latn-RS" baseline="30000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= (206 – 205.4)</a:t>
                </a:r>
                <a:r>
                  <a:rPr lang="sr-Latn-RS" baseline="30000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= (0.6)</a:t>
                </a:r>
                <a:r>
                  <a:rPr lang="sr-Latn-RS" baseline="30000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= 0.36</a:t>
                </a: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14:m>
                  <m:oMath xmlns:m="http://schemas.openxmlformats.org/officeDocument/2006/math"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𝑆𝑥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fPr>
                          <m:num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2.56+1.96+0.16+0.16+0.36 </m:t>
                            </m:r>
                          </m:num>
                          <m:den>
                            <m:r>
                              <a:rPr lang="sr-Latn-RS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5</m:t>
                            </m:r>
                          </m:den>
                        </m:f>
                      </m:e>
                    </m:rad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1.02</m:t>
                    </m:r>
                    <m:r>
                      <a:rPr lang="sr-Latn-RS" b="0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°</m:t>
                    </m:r>
                    <m:r>
                      <m:rPr>
                        <m:sty m:val="p"/>
                      </m:rPr>
                      <a:rPr lang="sr-Latn-RS" b="0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C</m:t>
                    </m:r>
                  </m:oMath>
                </a14:m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97990EF9-B43B-4109-B78D-2D0798770DC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532" y="49314"/>
                <a:ext cx="9035845" cy="6559681"/>
              </a:xfrm>
              <a:prstGeom prst="rect">
                <a:avLst/>
              </a:prstGeom>
              <a:blipFill>
                <a:blip r:embed="rId2"/>
                <a:stretch>
                  <a:fillRect l="-607" t="-279" r="-5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3031387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DA159A48-90EF-4259-80D1-6E0845109355}"/>
                  </a:ext>
                </a:extLst>
              </p:cNvPr>
              <p:cNvSpPr/>
              <p:nvPr/>
            </p:nvSpPr>
            <p:spPr>
              <a:xfrm>
                <a:off x="0" y="0"/>
                <a:ext cx="9144000" cy="687912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ZADATAK 13:</a:t>
                </a: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otenciometar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sa 1200 obrtaja se koristi za merenje rotacione pozicije osovine. Ulazni opseg je od -175° do +175°. Izlazni opseg je od 0 do 10 V. Izračunati veličinu mernog opsega, osetljivost senzora u Voltima po stepenu i prosečnu rezoluciju u Voltima i u procentima mernog opsega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endParaRPr lang="sr-Latn-RS" dirty="0"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Rešenje: 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Veličina mernog opsega je razlika između gornje i donje granice mernog opsega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V</a:t>
                </a: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eličina mernog opsega = 175° - (-175°) = 350°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endParaRPr lang="sr-Latn-RS" dirty="0"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Osetljivost mernog instrumenta je odnos promene na izlazu prema promeni na ulazu koja je prouzrokovala promenu na izlazu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Osetljivost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(10</m:t>
                        </m:r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0)</m:t>
                        </m:r>
                      </m:num>
                      <m:den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350</m:t>
                        </m:r>
                      </m:den>
                    </m:f>
                  </m:oMath>
                </a14:m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= 0.0286 V/stepenu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Rezolucija mernog instrumenta je jedinični pomeraj izlaza. Obično se izražava u procentima izlaznog opsega instrumenta. Prosečna rezolucija, izražena u procentima izlaznog opsega, je 100 podeljeno sa ukupnim brojem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omeraja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na celom opsegu instrumenta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rosečna rezolucija (%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100</m:t>
                        </m:r>
                      </m:num>
                      <m:den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𝑁</m:t>
                        </m:r>
                      </m:den>
                    </m:f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 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100</m:t>
                        </m:r>
                      </m:num>
                      <m:den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1200</m:t>
                        </m:r>
                      </m:den>
                    </m:f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0.0833%</m:t>
                    </m:r>
                  </m:oMath>
                </a14:m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veličine mernog opsega = 0.0833%/obrtaju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rosečna rezolucija </a:t>
                </a:r>
                <a14:m>
                  <m:oMath xmlns:m="http://schemas.openxmlformats.org/officeDocument/2006/math"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 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10</m:t>
                        </m:r>
                      </m:num>
                      <m:den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1200</m:t>
                        </m:r>
                      </m:den>
                    </m:f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8.33 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𝑉</m:t>
                    </m:r>
                  </m:oMath>
                </a14:m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=8.33 </a:t>
                </a:r>
                <a:r>
                  <a:rPr lang="sr-Latn-RS" dirty="0" err="1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V</a:t>
                </a: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/obrtaju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DA159A48-90EF-4259-80D1-6E084510935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0"/>
                <a:ext cx="9144000" cy="6879127"/>
              </a:xfrm>
              <a:prstGeom prst="rect">
                <a:avLst/>
              </a:prstGeom>
              <a:blipFill>
                <a:blip r:embed="rId2"/>
                <a:stretch>
                  <a:fillRect l="-533" t="-89" r="-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721496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73904B7C-D948-4E5A-BDF9-D37197610E7C}"/>
                  </a:ext>
                </a:extLst>
              </p:cNvPr>
              <p:cNvSpPr/>
              <p:nvPr/>
            </p:nvSpPr>
            <p:spPr>
              <a:xfrm>
                <a:off x="0" y="0"/>
                <a:ext cx="9144000" cy="548823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ZADATAK 14: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Taho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-generator je uređaj koji se koristi za merenje brzine obrtaja motora sa unutrašnjim sagorevanjem, električnih motora i drugih uređaja. Tahometar proizvodi napon proporcionalan brzini obrtaja. Neka je odnos tahometra 5.0 V na 1000 obrtaja u minuti (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revolutions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er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minute -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rpm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), opseg od 0 do 5000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rpm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i tačnost od </a:t>
                </a:r>
                <a14:m>
                  <m:oMath xmlns:m="http://schemas.openxmlformats.org/officeDocument/2006/math">
                    <m:r>
                      <a:rPr lang="sr-Latn-RS" b="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±</m:t>
                    </m:r>
                  </m:oMath>
                </a14:m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0.5%. Ako je izlaz tahometra 21 V, koja je idealna vrednost brzine? Koja je minimalna i maksimalna moguća vrednost brzine?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Rešenje: 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Opseg tahometra je od 0 do 25 V, što odgovara brzinama od 0 do 5000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rpm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. Idealna vrednost brzine je jednaka 200 puta izlazni napon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dealna brzina = 21 x 200 = 4200 </a:t>
                </a:r>
                <a:r>
                  <a:rPr lang="sr-Latn-RS" dirty="0" err="1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rpm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Tačnost je </a:t>
                </a:r>
                <a14:m>
                  <m:oMath xmlns:m="http://schemas.openxmlformats.org/officeDocument/2006/math"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±</m:t>
                    </m:r>
                  </m:oMath>
                </a14:m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0.5% pune skale, odnosno </a:t>
                </a:r>
                <a14:m>
                  <m:oMath xmlns:m="http://schemas.openxmlformats.org/officeDocument/2006/math"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±</m:t>
                    </m:r>
                  </m:oMath>
                </a14:m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0.005 x 5000 </a:t>
                </a:r>
                <a:r>
                  <a:rPr lang="sr-Latn-RS" dirty="0" err="1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rpm</a:t>
                </a: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= </a:t>
                </a:r>
                <a14:m>
                  <m:oMath xmlns:m="http://schemas.openxmlformats.org/officeDocument/2006/math"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±</m:t>
                    </m:r>
                  </m:oMath>
                </a14:m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25 </a:t>
                </a:r>
                <a:r>
                  <a:rPr lang="sr-Latn-RS" dirty="0" err="1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rpm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b="0" i="0" dirty="0">
                    <a:effectLst/>
                    <a:ea typeface="Times New Roman" panose="02020603050405020304" pitchFamily="18" charset="0"/>
                    <a:cs typeface="Arial" panose="020B0604020202020204" pitchFamily="34" charset="0"/>
                  </a:rPr>
                  <a:t>Minimalna i maksimalna moguća vrednost brzine je</a:t>
                </a: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sr-Latn-RS" b="0" i="0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4175</m:t>
                    </m:r>
                    <m:r>
                      <m:rPr>
                        <m:sty m:val="p"/>
                      </m:rPr>
                      <a:rPr lang="sr-Latn-RS" b="0" i="0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rpm</m:t>
                    </m:r>
                    <m:r>
                      <a:rPr lang="sr-Latn-RS" b="0" i="0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≤</m:t>
                    </m:r>
                    <m:r>
                      <m:rPr>
                        <m:sty m:val="p"/>
                      </m:rPr>
                      <a:rPr lang="sr-Latn-RS" b="0" i="0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brzina</m:t>
                    </m:r>
                    <m:r>
                      <a:rPr lang="sr-Latn-RS" b="0" i="0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≤</m:t>
                    </m:r>
                    <m:r>
                      <a:rPr lang="sr-Latn-RS" b="0" i="0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4225</m:t>
                    </m:r>
                  </m:oMath>
                </a14:m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rpm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73904B7C-D948-4E5A-BDF9-D37197610E7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0"/>
                <a:ext cx="9144000" cy="5488234"/>
              </a:xfrm>
              <a:prstGeom prst="rect">
                <a:avLst/>
              </a:prstGeom>
              <a:blipFill>
                <a:blip r:embed="rId2"/>
                <a:stretch>
                  <a:fillRect l="-533" t="-111" r="-533" b="-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5881180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D8A1522B-9472-4DDC-A4C1-77B880F9590F}"/>
                  </a:ext>
                </a:extLst>
              </p:cNvPr>
              <p:cNvSpPr/>
              <p:nvPr/>
            </p:nvSpPr>
            <p:spPr>
              <a:xfrm>
                <a:off x="0" y="13147"/>
                <a:ext cx="9144000" cy="67356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ZADATAK 15: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Temperaturna merenja iz zadatka 12 su vršena radi testiranja ponovljivosti (preciznosti). Temperaturni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transmiter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korišćen u testiranju ima gornju granicu opsega od 200°C i donju granicu opsega od 100°C. Svako merenje je vršeno tako što je sonda pomerana iz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kanistera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ulja na 100°C u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kanister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ulja na 200°C. Ustaljena temperatura je merena i sonda je vraćana nazad u hladnije ulje za sledeće merenje. Izračunati </a:t>
                </a: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bias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(odstupanje, grešku tačnosti) i ponovljivost u stepenima Celzijusima i u procentima mernog opsega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endParaRPr lang="sr-Latn-RS" dirty="0"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Rešenje: 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Veličina mernog opsega = 200°C - 100°C = 100°C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 err="1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Bias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(sistemska greška) je odstupanje srednje vrednosti merenja od tačne vrednosti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r>
                  <a:rPr lang="sr-Latn-RS" dirty="0" err="1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Bias</a:t>
                </a: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= 205.4°C - 200°C = 5.4°C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 err="1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Bias</a:t>
                </a: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= </a:t>
                </a:r>
                <a14:m>
                  <m:oMath xmlns:m="http://schemas.openxmlformats.org/officeDocument/2006/math"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100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5.4</m:t>
                        </m:r>
                      </m:num>
                      <m:den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100</m:t>
                        </m:r>
                      </m:den>
                    </m:f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5.4%</m:t>
                    </m:r>
                  </m:oMath>
                </a14:m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veličine mernog opsega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onovljivost mernog instrumenta je mera disperzije merenja. Ponovljivost je maksimalna razlika između nekoliko uzastopnih izlaza za iste ulaze.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onovljivost = 207°C - 204°C = 3°C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onovljivost = </a:t>
                </a:r>
                <a14:m>
                  <m:oMath xmlns:m="http://schemas.openxmlformats.org/officeDocument/2006/math"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100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3</m:t>
                        </m:r>
                      </m:num>
                      <m:den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100</m:t>
                        </m:r>
                      </m:den>
                    </m:f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3%</m:t>
                    </m:r>
                  </m:oMath>
                </a14:m>
                <a:r>
                  <a:rPr lang="sr-Latn-RS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veličine mernog opsega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D8A1522B-9472-4DDC-A4C1-77B880F9590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3147"/>
                <a:ext cx="9144000" cy="6735626"/>
              </a:xfrm>
              <a:prstGeom prst="rect">
                <a:avLst/>
              </a:prstGeom>
              <a:blipFill>
                <a:blip r:embed="rId2"/>
                <a:stretch>
                  <a:fillRect l="-533" t="-90" r="-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7237878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FBAAD42D-F5BA-4885-BD3B-825D725D3AC3}"/>
              </a:ext>
            </a:extLst>
          </p:cNvPr>
          <p:cNvSpPr/>
          <p:nvPr/>
        </p:nvSpPr>
        <p:spPr>
          <a:xfrm>
            <a:off x="0" y="0"/>
            <a:ext cx="2939845" cy="61447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ZADATAK 16:</a:t>
            </a:r>
            <a:endParaRPr lang="en-US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Temperaturni senzor se koristi za merenje temperature ulja. Ulazna temperatura (temperatura ulja) se povećava konstantnom brzinom od 1.2°C/min i dinamičko kašnjenje je 2.3 min.</a:t>
            </a:r>
            <a:endParaRPr lang="en-US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lphaLcPeriod"/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Kolika je dinamička greška u stepenima celzijusima?</a:t>
            </a:r>
            <a:endParaRPr lang="en-US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lphaLcPeriod"/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Ako je opseg temperaturnog senzora 75°C do 125°C, kolika je dinamička greška u procentima?</a:t>
            </a:r>
            <a:endParaRPr lang="en-US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EAB3F34-1F60-4D53-B8DC-C8C1F44900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4248" y="1623089"/>
            <a:ext cx="1228260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7142822-D011-4C39-B4E6-2948693C94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63399"/>
              </p:ext>
            </p:extLst>
          </p:nvPr>
        </p:nvGraphicFramePr>
        <p:xfrm>
          <a:off x="3301097" y="379571"/>
          <a:ext cx="5817132" cy="3372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353077" imgH="3688951" progId="Visio.Drawing.11">
                  <p:embed/>
                </p:oleObj>
              </mc:Choice>
              <mc:Fallback>
                <p:oleObj name="Visio" r:id="rId2" imgW="6353077" imgH="3688951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47142822-D011-4C39-B4E6-2948693C94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1097" y="379571"/>
                        <a:ext cx="5817132" cy="33724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AD9BDF9E-9106-4DEA-A75F-FA43F5FC07C3}"/>
              </a:ext>
            </a:extLst>
          </p:cNvPr>
          <p:cNvSpPr/>
          <p:nvPr/>
        </p:nvSpPr>
        <p:spPr>
          <a:xfrm>
            <a:off x="4021394" y="3836997"/>
            <a:ext cx="5034116" cy="26407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Dinamičko kašnjenje je vremenski iznos koji protekne između trenutka kada ulaz dostigne određenu temperaturu i trenutka kada izlaz dostigne istu temperaturu.</a:t>
            </a:r>
            <a:endParaRPr lang="en-US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Dinamička greška je razlika između ulazne temperature i izlazne temperature u određenom vremenskom trenutku.</a:t>
            </a:r>
            <a:endParaRPr lang="en-US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22336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758B499B-EFE2-4589-AE87-4902E62BBAE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266230"/>
              </p:ext>
            </p:extLst>
          </p:nvPr>
        </p:nvGraphicFramePr>
        <p:xfrm>
          <a:off x="221380" y="617266"/>
          <a:ext cx="8508732" cy="207848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396314">
                  <a:extLst>
                    <a:ext uri="{9D8B030D-6E8A-4147-A177-3AD203B41FA5}">
                      <a16:colId xmlns:a16="http://schemas.microsoft.com/office/drawing/2014/main" val="4207947857"/>
                    </a:ext>
                  </a:extLst>
                </a:gridCol>
                <a:gridCol w="2124635">
                  <a:extLst>
                    <a:ext uri="{9D8B030D-6E8A-4147-A177-3AD203B41FA5}">
                      <a16:colId xmlns:a16="http://schemas.microsoft.com/office/drawing/2014/main" val="4179763742"/>
                    </a:ext>
                  </a:extLst>
                </a:gridCol>
                <a:gridCol w="1990165">
                  <a:extLst>
                    <a:ext uri="{9D8B030D-6E8A-4147-A177-3AD203B41FA5}">
                      <a16:colId xmlns:a16="http://schemas.microsoft.com/office/drawing/2014/main" val="3436238931"/>
                    </a:ext>
                  </a:extLst>
                </a:gridCol>
                <a:gridCol w="1997618">
                  <a:extLst>
                    <a:ext uri="{9D8B030D-6E8A-4147-A177-3AD203B41FA5}">
                      <a16:colId xmlns:a16="http://schemas.microsoft.com/office/drawing/2014/main" val="3456734222"/>
                    </a:ext>
                  </a:extLst>
                </a:gridCol>
              </a:tblGrid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RS" sz="1800" b="1" dirty="0">
                          <a:effectLst/>
                        </a:rPr>
                        <a:t>Tip komponente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RS" sz="1800" b="1" dirty="0">
                          <a:effectLst/>
                        </a:rPr>
                        <a:t>Promenljiva (veličina)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458243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RS" sz="1800" b="1" i="1" dirty="0">
                          <a:effectLst/>
                        </a:rPr>
                        <a:t>Količina</a:t>
                      </a:r>
                      <a:endParaRPr lang="en-US" sz="1800" b="1" i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RS" sz="1800" b="1" i="1" dirty="0">
                          <a:effectLst/>
                        </a:rPr>
                        <a:t>Potencijal</a:t>
                      </a:r>
                      <a:endParaRPr lang="en-US" sz="1800" b="1" i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RS" sz="1800" b="1" i="1" dirty="0">
                          <a:effectLst/>
                        </a:rPr>
                        <a:t>Vreme</a:t>
                      </a:r>
                      <a:endParaRPr lang="en-US" sz="1800" b="1" i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6509462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RS" sz="1800" b="1" dirty="0">
                          <a:effectLst/>
                        </a:rPr>
                        <a:t>električna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l. elektriciteta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RS" sz="1800">
                          <a:effectLst/>
                        </a:rPr>
                        <a:t>Napon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sekunda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1854152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RS" sz="1800" b="1" dirty="0">
                          <a:effectLst/>
                        </a:rPr>
                        <a:t>hidraulična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RS" sz="1800">
                          <a:effectLst/>
                        </a:rPr>
                        <a:t>Zapremina tečnosti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Pritisak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sekunda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1927205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RS" sz="1800" b="1" dirty="0">
                          <a:effectLst/>
                        </a:rPr>
                        <a:t>pneumatska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RS" sz="1800">
                          <a:effectLst/>
                        </a:rPr>
                        <a:t>Masa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RS" sz="1800">
                          <a:effectLst/>
                        </a:rPr>
                        <a:t>Pritisak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sekunda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075001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RS" sz="1800" b="1" dirty="0">
                          <a:effectLst/>
                        </a:rPr>
                        <a:t>termička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RS" sz="1800">
                          <a:effectLst/>
                        </a:rPr>
                        <a:t>Toplotna energija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RS" sz="1800">
                          <a:effectLst/>
                        </a:rPr>
                        <a:t>Temperatura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sekunda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365974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RS" sz="1800" b="1" dirty="0">
                          <a:effectLst/>
                        </a:rPr>
                        <a:t>Mehanička - kretanje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RS" sz="1800">
                          <a:effectLst/>
                        </a:rPr>
                        <a:t>Daljina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RS" sz="1800">
                          <a:effectLst/>
                        </a:rPr>
                        <a:t>Sila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sekunda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29047544"/>
                  </a:ext>
                </a:extLst>
              </a:tr>
            </a:tbl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61F3E43A-4EBB-4CF8-92F2-8BEF846291AF}"/>
              </a:ext>
            </a:extLst>
          </p:cNvPr>
          <p:cNvSpPr/>
          <p:nvPr/>
        </p:nvSpPr>
        <p:spPr>
          <a:xfrm>
            <a:off x="1585762" y="3154353"/>
            <a:ext cx="5972476" cy="1047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pri čemu je:</a:t>
            </a:r>
            <a:endParaRPr lang="en-US" sz="2400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sr-Latn-RS" dirty="0">
                <a:ea typeface="Calibri" panose="020F0502020204030204" pitchFamily="34" charset="0"/>
                <a:cs typeface="Times New Roman" panose="02020603050405020304" pitchFamily="18" charset="0"/>
              </a:rPr>
              <a:t>„Količina“ – količina materijala, energije ili razdaljina</a:t>
            </a:r>
            <a:endParaRPr lang="en-US" sz="24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sr-Latn-RS" dirty="0">
                <a:ea typeface="Calibri" panose="020F0502020204030204" pitchFamily="34" charset="0"/>
                <a:cs typeface="Times New Roman" panose="02020603050405020304" pitchFamily="18" charset="0"/>
              </a:rPr>
              <a:t>„Potencijal“ – sila koja teži da promeni „količinu“.</a:t>
            </a:r>
            <a:endParaRPr lang="en-US" sz="24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726416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142890D7-4188-48A6-B800-56A157970E90}"/>
              </a:ext>
            </a:extLst>
          </p:cNvPr>
          <p:cNvSpPr/>
          <p:nvPr/>
        </p:nvSpPr>
        <p:spPr>
          <a:xfrm>
            <a:off x="0" y="3612710"/>
            <a:ext cx="9143999" cy="2959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lphaLcPeriod"/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Neka je T</a:t>
            </a:r>
            <a:r>
              <a:rPr lang="sr-Latn-RS" baseline="-25000" dirty="0"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 ulazna temperatura u vremenskom trenutku t</a:t>
            </a:r>
            <a:r>
              <a:rPr lang="sr-Latn-RS" baseline="-25000" dirty="0"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. U trenutku</a:t>
            </a:r>
          </a:p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      t</a:t>
            </a:r>
            <a:r>
              <a:rPr lang="sr-Latn-RS" baseline="-25000" dirty="0"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 = t</a:t>
            </a:r>
            <a:r>
              <a:rPr lang="sr-Latn-RS" baseline="-25000" dirty="0"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 + 2.3 min, ulazna temperatura će biti T</a:t>
            </a:r>
            <a:r>
              <a:rPr lang="sr-Latn-RS" baseline="-25000" dirty="0"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 = T</a:t>
            </a:r>
            <a:r>
              <a:rPr lang="sr-Latn-RS" baseline="-25000" dirty="0"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 + (1.2)(2.3) = T</a:t>
            </a:r>
            <a:r>
              <a:rPr lang="sr-Latn-RS" baseline="-25000" dirty="0"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 + 2.76°C.</a:t>
            </a:r>
            <a:endParaRPr lang="en-US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sr-Latn-RS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Dinamička greška = 2.76°C</a:t>
            </a:r>
            <a:endParaRPr lang="en-US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lphaLcPeriod" startAt="2"/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Opseg senzora je 125 °C – 75 °C = 50 °C. Dinamička greška u procentima je</a:t>
            </a:r>
          </a:p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     100 x 2.76 °C / 50 °C = 5.52%.</a:t>
            </a:r>
            <a:endParaRPr lang="en-US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sr-Latn-RS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Dinamička greška = 5.52%</a:t>
            </a:r>
            <a:endParaRPr lang="en-US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62CFB60-9809-425C-A965-D3FFDCD219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104953"/>
              </p:ext>
            </p:extLst>
          </p:nvPr>
        </p:nvGraphicFramePr>
        <p:xfrm>
          <a:off x="1559625" y="-853"/>
          <a:ext cx="5817132" cy="3372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353077" imgH="3688951" progId="Visio.Drawing.11">
                  <p:embed/>
                </p:oleObj>
              </mc:Choice>
              <mc:Fallback>
                <p:oleObj name="Visio" r:id="rId2" imgW="6353077" imgH="3688951" progId="Visio.Drawing.11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262CFB60-9809-425C-A965-D3FFDCD219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9625" y="-853"/>
                        <a:ext cx="5817132" cy="33724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946633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91616C0C-8FC6-470A-B1ED-05F67FC8FC35}"/>
              </a:ext>
            </a:extLst>
          </p:cNvPr>
          <p:cNvSpPr txBox="1"/>
          <p:nvPr/>
        </p:nvSpPr>
        <p:spPr>
          <a:xfrm>
            <a:off x="3614286" y="2921168"/>
            <a:ext cx="191542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Latn-RS" sz="6000" dirty="0">
                <a:solidFill>
                  <a:srgbClr val="0070C0"/>
                </a:solidFill>
              </a:rPr>
              <a:t>KRAJ</a:t>
            </a:r>
            <a:endParaRPr lang="en-US" sz="6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3775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2FF182C0-F99E-43BB-9E70-EBEA11495E08}"/>
                  </a:ext>
                </a:extLst>
              </p:cNvPr>
              <p:cNvSpPr/>
              <p:nvPr/>
            </p:nvSpPr>
            <p:spPr>
              <a:xfrm>
                <a:off x="0" y="677352"/>
                <a:ext cx="9144000" cy="172053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Suprotstavlja se kretanju materijala i energije. Predstavlja iznos „potencijala“ potreban za promenu „količine“ svake sekunde. Opšta formula za otpornost bi se mogla predstaviti na sledeći način:</a:t>
                </a:r>
                <a:endParaRPr lang="en-US" sz="2400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14:m>
                  <m:oMath xmlns:m="http://schemas.openxmlformats.org/officeDocument/2006/math">
                    <m:r>
                      <a:rPr lang="sr-Latn-RS" sz="20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𝑂𝑡𝑝𝑜𝑟𝑛𝑜𝑠𝑡</m:t>
                    </m:r>
                    <m:r>
                      <a:rPr lang="sr-Latn-RS" sz="20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sz="20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𝑑𝑃𝑜𝑡𝑒𝑛𝑐𝑖𝑗𝑎𝑙</m:t>
                        </m:r>
                      </m:num>
                      <m:den>
                        <m:r>
                          <a:rPr lang="sr-Latn-RS" sz="20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𝑑</m:t>
                        </m:r>
                        <m:f>
                          <m:f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fPr>
                          <m:num>
                            <m:r>
                              <a:rPr lang="sr-Latn-RS" sz="20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𝑑𝐾𝑜𝑙𝑖</m:t>
                            </m:r>
                            <m:r>
                              <a:rPr lang="sr-Latn-RS" sz="20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č</m:t>
                            </m:r>
                            <m:r>
                              <a:rPr lang="sr-Latn-RS" sz="20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𝑖𝑛𝑎</m:t>
                            </m:r>
                          </m:num>
                          <m:den>
                            <m:r>
                              <a:rPr lang="sr-Latn-RS" sz="20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𝑑𝑉𝑟𝑒𝑚𝑒</m:t>
                            </m:r>
                          </m:den>
                        </m:f>
                      </m:den>
                    </m:f>
                  </m:oMath>
                </a14:m>
                <a:endParaRPr lang="en-US" sz="2000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2FF182C0-F99E-43BB-9E70-EBEA11495E0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77352"/>
                <a:ext cx="9144000" cy="1720536"/>
              </a:xfrm>
              <a:prstGeom prst="rect">
                <a:avLst/>
              </a:prstGeom>
              <a:blipFill>
                <a:blip r:embed="rId2"/>
                <a:stretch>
                  <a:fillRect l="-533" t="-355" r="-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2C7CD2D4-7A43-43ED-BA53-25CC207774EF}"/>
              </a:ext>
            </a:extLst>
          </p:cNvPr>
          <p:cNvSpPr txBox="1"/>
          <p:nvPr/>
        </p:nvSpPr>
        <p:spPr>
          <a:xfrm>
            <a:off x="0" y="41710"/>
            <a:ext cx="9144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sr-Latn-RS" sz="2400" dirty="0">
                <a:solidFill>
                  <a:srgbClr val="0070C0"/>
                </a:solidFill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Otpornost</a:t>
            </a:r>
            <a:endParaRPr lang="en-US" sz="2400" dirty="0">
              <a:solidFill>
                <a:srgbClr val="0070C0"/>
              </a:solidFill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D6372E8E-3B22-4995-9B30-1720D6B2DB02}"/>
                  </a:ext>
                </a:extLst>
              </p:cNvPr>
              <p:cNvSpPr/>
              <p:nvPr/>
            </p:nvSpPr>
            <p:spPr>
              <a:xfrm>
                <a:off x="0" y="2655709"/>
                <a:ext cx="9144000" cy="374461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lvl="0" indent="-285750" algn="just">
                  <a:lnSpc>
                    <a:spcPct val="115000"/>
                  </a:lnSpc>
                  <a:spcAft>
                    <a:spcPts val="0"/>
                  </a:spcAft>
                  <a:buFont typeface="Arial" panose="020B0604020202020204" pitchFamily="34" charset="0"/>
                  <a:buChar char="•"/>
                </a:pPr>
                <a:r>
                  <a:rPr lang="sr-Latn-RS" dirty="0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električna otpornost </a:t>
                </a:r>
                <a14:m>
                  <m:oMath xmlns:m="http://schemas.openxmlformats.org/officeDocument/2006/math"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𝑅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𝑈</m:t>
                        </m:r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𝐼</m:t>
                        </m:r>
                      </m:den>
                    </m:f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 , 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𝐼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𝑞</m:t>
                        </m:r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𝑡</m:t>
                        </m:r>
                      </m:den>
                    </m:f>
                  </m:oMath>
                </a14:m>
                <a:r>
                  <a:rPr lang="sr-Latn-RS" dirty="0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– predstavlja promenu napona na krajevima otpornika potrebnu za povećanje protoka naelektrisanja za </a:t>
                </a:r>
                <a:r>
                  <a:rPr lang="sr-Latn-RS" dirty="0" err="1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1C</a:t>
                </a:r>
                <a:r>
                  <a:rPr lang="sr-Latn-RS" dirty="0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tokom </a:t>
                </a:r>
                <a:r>
                  <a:rPr lang="sr-Latn-RS" dirty="0" err="1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1s</a:t>
                </a:r>
                <a:r>
                  <a:rPr lang="sr-Latn-RS" dirty="0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(</a:t>
                </a:r>
                <a:r>
                  <a:rPr lang="sr-Latn-RS" dirty="0" err="1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1C</a:t>
                </a:r>
                <a:r>
                  <a:rPr lang="sr-Latn-RS" dirty="0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/s)</a:t>
                </a:r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285750" lvl="0" indent="-285750" algn="just">
                  <a:lnSpc>
                    <a:spcPct val="115000"/>
                  </a:lnSpc>
                  <a:spcAft>
                    <a:spcPts val="0"/>
                  </a:spcAft>
                  <a:buFont typeface="Arial" panose="020B0604020202020204" pitchFamily="34" charset="0"/>
                  <a:buChar char="•"/>
                </a:pPr>
                <a:r>
                  <a:rPr lang="sr-Latn-RS" dirty="0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hidraulična otpornost je mera povećanja razlike pritisaka na dva kraja cevi u cilju povećanja protoka za </a:t>
                </a:r>
                <a14:m>
                  <m:oMath xmlns:m="http://schemas.openxmlformats.org/officeDocument/2006/math"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1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sr-Latn-R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  <m:t>𝑚</m:t>
                            </m:r>
                          </m:e>
                          <m:sup>
                            <m:r>
                              <a:rPr lang="sr-Latn-R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  <m:t>3</m:t>
                            </m:r>
                          </m:sup>
                        </m:sSup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𝑠</m:t>
                        </m:r>
                      </m:den>
                    </m:f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, 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𝑅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𝑃</m:t>
                        </m:r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𝑄</m:t>
                        </m:r>
                      </m:den>
                    </m:f>
                  </m:oMath>
                </a14:m>
                <a:r>
                  <a:rPr lang="sr-Latn-RS" dirty="0"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285750" lvl="0" indent="-285750" algn="just">
                  <a:lnSpc>
                    <a:spcPct val="115000"/>
                  </a:lnSpc>
                  <a:spcAft>
                    <a:spcPts val="0"/>
                  </a:spcAft>
                  <a:buFont typeface="Arial" panose="020B0604020202020204" pitchFamily="34" charset="0"/>
                  <a:buChar char="•"/>
                </a:pPr>
                <a:r>
                  <a:rPr lang="sr-Latn-RS" dirty="0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otpor protoku gasa (pneumatska otpornost) je mera povećanja razlike pritisaka na dva kraja cevi u cilju povećanja protoka za </a:t>
                </a:r>
                <a14:m>
                  <m:oMath xmlns:m="http://schemas.openxmlformats.org/officeDocument/2006/math"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1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𝑘𝑔</m:t>
                        </m:r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𝑠</m:t>
                        </m:r>
                      </m:den>
                    </m:f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, 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𝑅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𝑃</m:t>
                        </m:r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𝑊</m:t>
                        </m:r>
                      </m:den>
                    </m:f>
                  </m:oMath>
                </a14:m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285750" lvl="0" indent="-285750" algn="just">
                  <a:lnSpc>
                    <a:spcPct val="115000"/>
                  </a:lnSpc>
                  <a:spcAft>
                    <a:spcPts val="0"/>
                  </a:spcAft>
                  <a:buFont typeface="Arial" panose="020B0604020202020204" pitchFamily="34" charset="0"/>
                  <a:buChar char="•"/>
                </a:pPr>
                <a:r>
                  <a:rPr lang="sr-Latn-RS" dirty="0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termički otpor predstavlja meru povećanja razlike temperature na krajevima materijala u cilju povećanja protoka toplote za </a:t>
                </a:r>
                <a14:m>
                  <m:oMath xmlns:m="http://schemas.openxmlformats.org/officeDocument/2006/math"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1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𝐽</m:t>
                        </m:r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𝑠</m:t>
                        </m:r>
                      </m:den>
                    </m:f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𝑊</m:t>
                        </m:r>
                      </m:e>
                    </m:d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,  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𝑅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𝑇</m:t>
                        </m:r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𝑄</m:t>
                        </m:r>
                      </m:den>
                    </m:f>
                  </m:oMath>
                </a14:m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285750" lvl="0" indent="-285750" algn="just">
                  <a:lnSpc>
                    <a:spcPct val="115000"/>
                  </a:lnSpc>
                  <a:spcAft>
                    <a:spcPts val="0"/>
                  </a:spcAft>
                  <a:buFont typeface="Arial" panose="020B0604020202020204" pitchFamily="34" charset="0"/>
                  <a:buChar char="•"/>
                </a:pPr>
                <a:r>
                  <a:rPr lang="sr-Latn-RS" dirty="0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mehanički otpor je mera povećanja sile u cilju povećanja brzine za 1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𝑚</m:t>
                        </m:r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𝑠</m:t>
                        </m:r>
                      </m:den>
                    </m:f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, 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𝑏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𝐹</m:t>
                        </m:r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𝑣</m:t>
                        </m:r>
                      </m:den>
                    </m:f>
                  </m:oMath>
                </a14:m>
                <a:r>
                  <a:rPr lang="sr-Latn-RS" dirty="0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D6372E8E-3B22-4995-9B30-1720D6B2DB0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55709"/>
                <a:ext cx="9144000" cy="3744615"/>
              </a:xfrm>
              <a:prstGeom prst="rect">
                <a:avLst/>
              </a:prstGeom>
              <a:blipFill>
                <a:blip r:embed="rId3"/>
                <a:stretch>
                  <a:fillRect l="-400" r="-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1895483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267970EC-FC17-44B0-8404-CB04F68DF2D4}"/>
                  </a:ext>
                </a:extLst>
              </p:cNvPr>
              <p:cNvSpPr/>
              <p:nvPr/>
            </p:nvSpPr>
            <p:spPr>
              <a:xfrm>
                <a:off x="0" y="461665"/>
                <a:ext cx="9143999" cy="123283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Količina materijala, energije ili rastojanja potrebna za jediničnu promenu potencijala. Opšta formula za </a:t>
                </a:r>
                <a:r>
                  <a:rPr lang="sr-Latn-RS" dirty="0" err="1"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kapacitivnost</a:t>
                </a:r>
                <a:r>
                  <a:rPr lang="sr-Latn-RS" dirty="0"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bi se mogla predstaviti na sledeći način:</a:t>
                </a:r>
                <a:endParaRPr lang="en-US" sz="24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14:m>
                  <m:oMath xmlns:m="http://schemas.openxmlformats.org/officeDocument/2006/math"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𝐾𝑎𝑝𝑎𝑐𝑖𝑡𝑖𝑣𝑛𝑜𝑠𝑡</m:t>
                    </m:r>
                    <m:r>
                      <a:rPr lang="sr-Latn-R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𝑑</m:t>
                        </m:r>
                        <m:r>
                          <a:rPr lang="sr-Latn-RS" b="0" i="1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"</m:t>
                        </m:r>
                        <m:r>
                          <a:rPr lang="sr-Latn-R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𝐾𝑜𝑙𝑖</m:t>
                        </m:r>
                        <m:r>
                          <a:rPr lang="sr-Latn-R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č</m:t>
                        </m:r>
                        <m:r>
                          <a:rPr lang="sr-Latn-R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𝑖𝑛𝑎</m:t>
                        </m:r>
                        <m:r>
                          <a:rPr lang="sr-Latn-RS" b="0" i="1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"</m:t>
                        </m:r>
                      </m:num>
                      <m:den>
                        <m:r>
                          <a:rPr lang="sr-Latn-R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𝑑</m:t>
                        </m:r>
                        <m:r>
                          <a:rPr lang="sr-Latn-RS" b="0" i="1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"</m:t>
                        </m:r>
                        <m:r>
                          <a:rPr lang="sr-Latn-R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𝑃𝑜𝑡𝑒𝑛𝑐𝑖𝑗𝑎𝑙</m:t>
                        </m:r>
                        <m:r>
                          <a:rPr lang="sr-Latn-RS" b="0" i="1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"</m:t>
                        </m:r>
                      </m:den>
                    </m:f>
                  </m:oMath>
                </a14:m>
                <a:endParaRPr lang="en-US" sz="24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267970EC-FC17-44B0-8404-CB04F68DF2D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61665"/>
                <a:ext cx="9143999" cy="1232838"/>
              </a:xfrm>
              <a:prstGeom prst="rect">
                <a:avLst/>
              </a:prstGeom>
              <a:blipFill>
                <a:blip r:embed="rId2"/>
                <a:stretch>
                  <a:fillRect l="-533" t="-1485" r="-533" b="-14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>
            <a:extLst>
              <a:ext uri="{FF2B5EF4-FFF2-40B4-BE49-F238E27FC236}">
                <a16:creationId xmlns:a16="http://schemas.microsoft.com/office/drawing/2014/main" id="{A11817D9-F30F-45C1-97BF-FE948DA65028}"/>
              </a:ext>
            </a:extLst>
          </p:cNvPr>
          <p:cNvSpPr txBox="1"/>
          <p:nvPr/>
        </p:nvSpPr>
        <p:spPr>
          <a:xfrm>
            <a:off x="0" y="0"/>
            <a:ext cx="9144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sr-Latn-RS" sz="2400" dirty="0" err="1">
                <a:solidFill>
                  <a:srgbClr val="0070C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apacitivnost</a:t>
            </a:r>
            <a:endParaRPr lang="en-US" sz="2400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1FF44C38-1939-49C3-BE85-6685900098BC}"/>
                  </a:ext>
                </a:extLst>
              </p:cNvPr>
              <p:cNvSpPr/>
              <p:nvPr/>
            </p:nvSpPr>
            <p:spPr>
              <a:xfrm>
                <a:off x="2" y="2468500"/>
                <a:ext cx="9143998" cy="33933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lvl="0" indent="-342900" algn="just">
                  <a:lnSpc>
                    <a:spcPct val="115000"/>
                  </a:lnSpc>
                  <a:spcAft>
                    <a:spcPts val="0"/>
                  </a:spcAft>
                  <a:buFont typeface="Symbol" panose="05050102010706020507" pitchFamily="18" charset="2"/>
                  <a:buChar char=""/>
                </a:pPr>
                <a14:m>
                  <m:oMath xmlns:m="http://schemas.openxmlformats.org/officeDocument/2006/math">
                    <m:r>
                      <a:rPr lang="sr-Latn-RS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𝐶</m:t>
                    </m:r>
                    <m:r>
                      <a:rPr lang="sr-Latn-RS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𝑄</m:t>
                        </m:r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𝑈</m:t>
                        </m:r>
                      </m:den>
                    </m:f>
                  </m:oMath>
                </a14:m>
                <a:r>
                  <a:rPr lang="sr-Latn-RS" dirty="0"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- </a:t>
                </a:r>
                <a:r>
                  <a:rPr lang="sr-Latn-RS" dirty="0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električna </a:t>
                </a:r>
                <a:r>
                  <a:rPr lang="sr-Latn-RS" dirty="0" err="1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kapacitivnost</a:t>
                </a:r>
                <a:r>
                  <a:rPr lang="sr-Latn-RS" dirty="0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predstavlja količinu elektriciteta na oblogama kondenzatora kondenzatora neophodnu za povećanje napona na njegovim krajevima za 1 V;</a:t>
                </a:r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342900" lvl="0" indent="-342900" algn="just">
                  <a:lnSpc>
                    <a:spcPct val="115000"/>
                  </a:lnSpc>
                  <a:spcAft>
                    <a:spcPts val="0"/>
                  </a:spcAft>
                  <a:buFont typeface="Symbol" panose="05050102010706020507" pitchFamily="18" charset="2"/>
                  <a:buChar char=""/>
                </a:pPr>
                <a:r>
                  <a:rPr lang="sr-Latn-RS" dirty="0" err="1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kapacitivnost</a:t>
                </a:r>
                <a:r>
                  <a:rPr lang="sr-Latn-RS" dirty="0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rezervoara predstavlja količinu tečnosti [m</a:t>
                </a:r>
                <a:r>
                  <a:rPr lang="sr-Latn-RS" baseline="30000" dirty="0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3</a:t>
                </a:r>
                <a:r>
                  <a:rPr lang="sr-Latn-RS" dirty="0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] potrebnu da se doda da bi pritisak porastao za 1 Pa;</a:t>
                </a:r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342900" lvl="0" indent="-342900" algn="just">
                  <a:lnSpc>
                    <a:spcPct val="115000"/>
                  </a:lnSpc>
                  <a:spcAft>
                    <a:spcPts val="0"/>
                  </a:spcAft>
                  <a:buFont typeface="Symbol" panose="05050102010706020507" pitchFamily="18" charset="2"/>
                  <a:buChar char=""/>
                </a:pPr>
                <a:r>
                  <a:rPr lang="sr-Latn-RS" dirty="0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gasna </a:t>
                </a:r>
                <a:r>
                  <a:rPr lang="sr-Latn-RS" dirty="0" err="1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kapacitivnost</a:t>
                </a:r>
                <a:r>
                  <a:rPr lang="sr-Latn-RS" dirty="0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rezervoara predstavlja količinu gasa [kg] potrebnu da se doda da bi pritisak porastao za 1 Pa;</a:t>
                </a:r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342900" lvl="0" indent="-342900" algn="just">
                  <a:lnSpc>
                    <a:spcPct val="115000"/>
                  </a:lnSpc>
                  <a:spcAft>
                    <a:spcPts val="0"/>
                  </a:spcAft>
                  <a:buFont typeface="Symbol" panose="05050102010706020507" pitchFamily="18" charset="2"/>
                  <a:buChar char=""/>
                </a:pPr>
                <a:r>
                  <a:rPr lang="sr-Latn-RS" dirty="0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mehanička </a:t>
                </a:r>
                <a:r>
                  <a:rPr lang="sr-Latn-RS" dirty="0" err="1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kapacitivnost</a:t>
                </a:r>
                <a:r>
                  <a:rPr lang="sr-Latn-RS" dirty="0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predstavlja iznos sabijanja opruge [m] neophodan da se sila u njoj poveća za 1 N. </a:t>
                </a:r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0"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 </a:t>
                </a:r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1FF44C38-1939-49C3-BE85-6685900098B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" y="2468500"/>
                <a:ext cx="9143998" cy="3393365"/>
              </a:xfrm>
              <a:prstGeom prst="rect">
                <a:avLst/>
              </a:prstGeom>
              <a:blipFill>
                <a:blip r:embed="rId3"/>
                <a:stretch>
                  <a:fillRect l="-533" r="-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98447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82B56D1D-7208-4CD1-B075-54FDF58F4254}"/>
                  </a:ext>
                </a:extLst>
              </p:cNvPr>
              <p:cNvSpPr/>
              <p:nvPr/>
            </p:nvSpPr>
            <p:spPr>
              <a:xfrm>
                <a:off x="-1" y="461665"/>
                <a:ext cx="9143999" cy="187224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solidFill>
                      <a:srgbClr val="243F60"/>
                    </a:solidFill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era otpora promeni stanja kretanja.</a:t>
                </a:r>
                <a:r>
                  <a:rPr lang="sr-Latn-RS" dirty="0">
                    <a:solidFill>
                      <a:srgbClr val="000000"/>
                    </a:solidFill>
                    <a:cs typeface="Times New Roman" panose="02020603050405020304" pitchFamily="18" charset="0"/>
                  </a:rPr>
                  <a:t> </a:t>
                </a:r>
                <a:r>
                  <a:rPr lang="sr-Latn-RS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redstavlja meru iznosa „potencijala“ potrebnog za jediničnu promenu struje, protoka ili brzine u sekundi. Opšta formula za inerciju bi se mogla predstaviti na sledeći način:</a:t>
                </a:r>
                <a:endParaRPr lang="en-US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sz="2000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14:m>
                  <m:oMath xmlns:m="http://schemas.openxmlformats.org/officeDocument/2006/math">
                    <m:r>
                      <a:rPr lang="sr-Latn-RS" sz="20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𝐼𝑛𝑒𝑟𝑐𝑖𝑗𝑎</m:t>
                    </m:r>
                    <m:r>
                      <a:rPr lang="sr-Latn-RS" sz="20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sz="20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𝑑𝑃𝑜𝑡𝑒𝑛𝑐𝑖𝑗𝑎𝑙</m:t>
                        </m:r>
                      </m:num>
                      <m:den>
                        <m:r>
                          <a:rPr lang="sr-Latn-RS" sz="20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𝑑</m:t>
                        </m:r>
                        <m:f>
                          <m:f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fPr>
                          <m:num>
                            <m:r>
                              <a:rPr lang="sr-Latn-RS" sz="20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𝑑</m:t>
                            </m:r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</m:ctrlPr>
                              </m:fPr>
                              <m:num>
                                <m:r>
                                  <a:rPr lang="sr-Latn-RS" sz="2000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𝑑𝐾𝑜𝑙𝑖</m:t>
                                </m:r>
                                <m:r>
                                  <a:rPr lang="sr-Latn-RS" sz="2000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č</m:t>
                                </m:r>
                                <m:r>
                                  <a:rPr lang="sr-Latn-RS" sz="2000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𝑖𝑛𝑎</m:t>
                                </m:r>
                              </m:num>
                              <m:den>
                                <m:r>
                                  <a:rPr lang="sr-Latn-RS" sz="2000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𝑑𝑉𝑟𝑒𝑚𝑒</m:t>
                                </m:r>
                              </m:den>
                            </m:f>
                          </m:num>
                          <m:den>
                            <m:r>
                              <a:rPr lang="sr-Latn-RS" sz="20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𝑑𝑉𝑟𝑒𝑚𝑒</m:t>
                            </m:r>
                          </m:den>
                        </m:f>
                      </m:den>
                    </m:f>
                  </m:oMath>
                </a14:m>
                <a:endParaRPr lang="en-US" sz="2000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82B56D1D-7208-4CD1-B075-54FDF58F425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" y="461665"/>
                <a:ext cx="9143999" cy="1872244"/>
              </a:xfrm>
              <a:prstGeom prst="rect">
                <a:avLst/>
              </a:prstGeom>
              <a:blipFill>
                <a:blip r:embed="rId2"/>
                <a:stretch>
                  <a:fillRect l="-533" t="-651" r="-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E6AAF061-FBB6-416D-BC59-904F020FF684}"/>
              </a:ext>
            </a:extLst>
          </p:cNvPr>
          <p:cNvSpPr txBox="1"/>
          <p:nvPr/>
        </p:nvSpPr>
        <p:spPr>
          <a:xfrm>
            <a:off x="0" y="0"/>
            <a:ext cx="9144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sr-Latn-RS" sz="2400" dirty="0">
                <a:solidFill>
                  <a:srgbClr val="0070C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Inercija</a:t>
            </a:r>
            <a:endParaRPr lang="en-US" sz="2400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15629C9E-6A7B-483F-80B3-A52DABDB5DAB}"/>
                  </a:ext>
                </a:extLst>
              </p:cNvPr>
              <p:cNvSpPr/>
              <p:nvPr/>
            </p:nvSpPr>
            <p:spPr>
              <a:xfrm>
                <a:off x="0" y="2795574"/>
                <a:ext cx="9144000" cy="217912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lvl="0" indent="-342900" algn="just">
                  <a:lnSpc>
                    <a:spcPct val="115000"/>
                  </a:lnSpc>
                  <a:spcAft>
                    <a:spcPts val="0"/>
                  </a:spcAft>
                  <a:buFont typeface="Symbol" panose="05050102010706020507" pitchFamily="18" charset="2"/>
                  <a:buChar char=""/>
                </a:pPr>
                <a:r>
                  <a:rPr lang="sr-Latn-RS" dirty="0">
                    <a:ea typeface="Calibri" panose="020F0502020204030204" pitchFamily="34" charset="0"/>
                    <a:cs typeface="Times New Roman" panose="02020603050405020304" pitchFamily="18" charset="0"/>
                  </a:rPr>
                  <a:t>induktivnost je mera povećanja napona sa ciljem povećanja struje za </a:t>
                </a:r>
                <a14:m>
                  <m:oMath xmlns:m="http://schemas.openxmlformats.org/officeDocument/2006/math"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1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𝐴</m:t>
                        </m:r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𝑠</m:t>
                        </m:r>
                      </m:den>
                    </m:f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, </m:t>
                    </m:r>
                  </m:oMath>
                </a14:m>
                <a:endParaRPr lang="sr-Latn-RS" i="1" dirty="0">
                  <a:effectLst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lvl="1" algn="just">
                  <a:lnSpc>
                    <a:spcPct val="115000"/>
                  </a:lnSpc>
                </a:pPr>
                <a14:m>
                  <m:oMath xmlns:m="http://schemas.openxmlformats.org/officeDocument/2006/math"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𝑈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=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𝐿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𝑑𝑖</m:t>
                        </m:r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𝑑𝑡</m:t>
                        </m:r>
                      </m:den>
                    </m:f>
                  </m:oMath>
                </a14:m>
                <a:r>
                  <a:rPr lang="sr-Latn-RS" dirty="0">
                    <a:effectLst/>
                    <a:ea typeface="Calibri" panose="020F0502020204030204" pitchFamily="34" charset="0"/>
                    <a:cs typeface="Times New Roman" panose="02020603050405020304" pitchFamily="18" charset="0"/>
                  </a:rPr>
                  <a:t>,</a:t>
                </a:r>
                <a14:m>
                  <m:oMath xmlns:m="http://schemas.openxmlformats.org/officeDocument/2006/math">
                    <m:r>
                      <a:rPr lang="sr-Latn-RS" b="0" i="0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      </m:t>
                    </m:r>
                    <m:r>
                      <a:rPr lang="sr-Latn-RS" i="1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𝐿</m:t>
                    </m:r>
                    <m:r>
                      <a:rPr lang="sr-Latn-RS" i="1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=</m:t>
                    </m:r>
                    <m:r>
                      <a:rPr lang="sr-Latn-RS" b="0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𝑈</m:t>
                    </m:r>
                    <m:r>
                      <a:rPr lang="sr-Latn-RS" b="0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/(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𝑑𝑖</m:t>
                        </m:r>
                      </m:num>
                      <m:den>
                        <m:r>
                          <a:rPr lang="sr-Latn-RS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𝑑𝑡</m:t>
                        </m:r>
                      </m:den>
                    </m:f>
                    <m:r>
                      <a:rPr lang="sr-Latn-RS" b="0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)</m:t>
                    </m:r>
                  </m:oMath>
                </a14:m>
                <a:endParaRPr lang="en-US" dirty="0"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342900" lvl="0" indent="-342900" algn="just">
                  <a:lnSpc>
                    <a:spcPct val="115000"/>
                  </a:lnSpc>
                  <a:spcAft>
                    <a:spcPts val="0"/>
                  </a:spcAft>
                  <a:buFont typeface="Symbol" panose="05050102010706020507" pitchFamily="18" charset="2"/>
                  <a:buChar char=""/>
                </a:pPr>
                <a:r>
                  <a:rPr lang="sr-Latn-RS" dirty="0">
                    <a:ea typeface="Calibri" panose="020F0502020204030204" pitchFamily="34" charset="0"/>
                    <a:cs typeface="Times New Roman" panose="02020603050405020304" pitchFamily="18" charset="0"/>
                  </a:rPr>
                  <a:t>inercija tečnosti je mera povećanja razlike pritisaka na dva kraja cevi u cilju ubrzanja protoka za </a:t>
                </a:r>
                <a14:m>
                  <m:oMath xmlns:m="http://schemas.openxmlformats.org/officeDocument/2006/math"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1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𝑚</m:t>
                        </m:r>
                      </m:num>
                      <m:den>
                        <m:sSup>
                          <m:sSup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sr-Latn-R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sr-Latn-R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  <m:t>2</m:t>
                            </m:r>
                          </m:sup>
                        </m:sSup>
                      </m:den>
                    </m:f>
                  </m:oMath>
                </a14:m>
                <a:endParaRPr lang="en-US" dirty="0"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342900" lvl="0" indent="-342900" algn="just">
                  <a:lnSpc>
                    <a:spcPct val="115000"/>
                  </a:lnSpc>
                  <a:spcAft>
                    <a:spcPts val="1000"/>
                  </a:spcAft>
                  <a:buFont typeface="Symbol" panose="05050102010706020507" pitchFamily="18" charset="2"/>
                  <a:buChar char=""/>
                </a:pPr>
                <a:r>
                  <a:rPr lang="sr-Latn-RS" dirty="0">
                    <a:ea typeface="Calibri" panose="020F0502020204030204" pitchFamily="34" charset="0"/>
                    <a:cs typeface="Times New Roman" panose="02020603050405020304" pitchFamily="18" charset="0"/>
                  </a:rPr>
                  <a:t>mehanička inercija je mera povećanja sile u cilju izazivanja ubrzanja od </a:t>
                </a:r>
                <a14:m>
                  <m:oMath xmlns:m="http://schemas.openxmlformats.org/officeDocument/2006/math">
                    <m:r>
                      <a:rPr lang="sr-Latn-R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1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𝑚</m:t>
                        </m:r>
                      </m:num>
                      <m:den>
                        <m:sSup>
                          <m:sSup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sr-Latn-R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sr-Latn-R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Arial" panose="020B0604020202020204" pitchFamily="34" charset="0"/>
                              </a:rPr>
                              <m:t>2</m:t>
                            </m:r>
                          </m:sup>
                        </m:sSup>
                      </m:den>
                    </m:f>
                  </m:oMath>
                </a14:m>
                <a:endParaRPr lang="en-US" dirty="0"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15629C9E-6A7B-483F-80B3-A52DABDB5DA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795574"/>
                <a:ext cx="9144000" cy="2179123"/>
              </a:xfrm>
              <a:prstGeom prst="rect">
                <a:avLst/>
              </a:prstGeom>
              <a:blipFill>
                <a:blip r:embed="rId3"/>
                <a:stretch>
                  <a:fillRect l="-533" r="-533" b="-11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030305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BFF912E5-27D0-4F86-9F74-F0E36E4BB10A}"/>
                  </a:ext>
                </a:extLst>
              </p:cNvPr>
              <p:cNvSpPr/>
              <p:nvPr/>
            </p:nvSpPr>
            <p:spPr>
              <a:xfrm>
                <a:off x="0" y="745750"/>
                <a:ext cx="9144000" cy="14797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sr-Latn-RS" dirty="0"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Vremenski interval koji protekne od trenutka pojave signala na ulazu u sistem i pojave odgovarajućeg signala na njegovom izlazu. Element čistog vremenskog kašnjenja ne menja amplitudu ulaznog signala, već ga samo pomera u vremenu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𝑡</m:t>
                        </m:r>
                      </m:e>
                      <m:sub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𝑑</m:t>
                        </m:r>
                      </m:sub>
                    </m:sSub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𝐷</m:t>
                        </m:r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𝑣</m:t>
                        </m:r>
                      </m:den>
                    </m:f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[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𝑠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]</m:t>
                    </m:r>
                  </m:oMath>
                </a14:m>
                <a:r>
                  <a:rPr lang="sr-Latn-RS" dirty="0"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gde su </a:t>
                </a:r>
                <a:r>
                  <a:rPr lang="sr-Latn-RS" i="1" dirty="0"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sr-Latn-RS" dirty="0"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i </a:t>
                </a:r>
                <a:r>
                  <a:rPr lang="sr-Latn-RS" i="1" dirty="0"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sr-Latn-RS" dirty="0"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razdaljina koja se prelazi i brzina respektivno.</a:t>
                </a:r>
                <a:endParaRPr lang="en-US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BFF912E5-27D0-4F86-9F74-F0E36E4BB10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745750"/>
                <a:ext cx="9144000" cy="1479700"/>
              </a:xfrm>
              <a:prstGeom prst="rect">
                <a:avLst/>
              </a:prstGeom>
              <a:blipFill>
                <a:blip r:embed="rId2"/>
                <a:stretch>
                  <a:fillRect l="-533" t="-823" r="-533" b="-53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49AB950F-FCC3-43A2-B78F-F9D56992D783}"/>
              </a:ext>
            </a:extLst>
          </p:cNvPr>
          <p:cNvSpPr txBox="1"/>
          <p:nvPr/>
        </p:nvSpPr>
        <p:spPr>
          <a:xfrm>
            <a:off x="0" y="0"/>
            <a:ext cx="9144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sr-Latn-RS" sz="2400" dirty="0">
                <a:solidFill>
                  <a:srgbClr val="0070C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ašnjenje (mrtvo vreme) </a:t>
            </a:r>
            <a:endParaRPr lang="en-US" sz="2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89207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7A38B880-0341-4AC2-822A-6578BC8B785D}"/>
                  </a:ext>
                </a:extLst>
              </p:cNvPr>
              <p:cNvSpPr/>
              <p:nvPr/>
            </p:nvSpPr>
            <p:spPr>
              <a:xfrm>
                <a:off x="67377" y="492122"/>
                <a:ext cx="9076623" cy="190795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sr-Latn-RS" dirty="0">
                    <a:solidFill>
                      <a:srgbClr val="243F60"/>
                    </a:solidFill>
                    <a:effectLst/>
                    <a:latin typeface="Cambria" panose="020405030504060302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El. otpornost [Ω] (Zadatak 1)</a:t>
                </a:r>
                <a:r>
                  <a:rPr lang="sr-Latn-RS" dirty="0"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izražava se preko omovog zakona </a:t>
                </a:r>
                <a14:m>
                  <m:oMath xmlns:m="http://schemas.openxmlformats.org/officeDocument/2006/math"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𝑅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𝑒</m:t>
                        </m:r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𝑖</m:t>
                        </m:r>
                      </m:den>
                    </m:f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[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𝛺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]</m:t>
                    </m:r>
                  </m:oMath>
                </a14:m>
                <a:r>
                  <a:rPr lang="sr-Latn-RS" dirty="0"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– jednačina prave u linearnom otporniku – statična otpornost (slika 2). U slučaju nelinearnog elementa (npr. dioda) definiše se dinamička otpornost </a:t>
                </a:r>
                <a14:m>
                  <m:oMath xmlns:m="http://schemas.openxmlformats.org/officeDocument/2006/math"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𝑅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𝑒</m:t>
                        </m:r>
                      </m:num>
                      <m:den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𝑖</m:t>
                        </m:r>
                      </m:den>
                    </m:f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[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𝛺</m:t>
                    </m:r>
                    <m:r>
                      <a:rPr lang="sr-Latn-R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]</m:t>
                    </m:r>
                  </m:oMath>
                </a14:m>
                <a:r>
                  <a:rPr lang="sr-Latn-RS" dirty="0"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koja je u stvari tangenta u radnoj tački. Ovo znači da se nelinearna karakteristika elementa može </a:t>
                </a:r>
                <a:r>
                  <a:rPr lang="sr-Latn-RS" dirty="0" err="1"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proksimirati</a:t>
                </a:r>
                <a:r>
                  <a:rPr lang="sr-Latn-RS" dirty="0"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linearnom u uskom opsegu oko radne tačke (slika 3).</a:t>
                </a:r>
                <a:endParaRPr lang="en-US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7A38B880-0341-4AC2-822A-6578BC8B785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377" y="492122"/>
                <a:ext cx="9076623" cy="1907958"/>
              </a:xfrm>
              <a:prstGeom prst="rect">
                <a:avLst/>
              </a:prstGeom>
              <a:blipFill>
                <a:blip r:embed="rId2"/>
                <a:stretch>
                  <a:fillRect l="-537" b="-38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8BF4A1CC-4796-4B26-A4CE-8581E70CB38D}"/>
              </a:ext>
            </a:extLst>
          </p:cNvPr>
          <p:cNvSpPr txBox="1"/>
          <p:nvPr/>
        </p:nvSpPr>
        <p:spPr>
          <a:xfrm>
            <a:off x="0" y="0"/>
            <a:ext cx="9144000" cy="4921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Bef>
                <a:spcPts val="200"/>
              </a:spcBef>
              <a:spcAft>
                <a:spcPts val="0"/>
              </a:spcAft>
            </a:pPr>
            <a:r>
              <a:rPr lang="sr-Latn-RS" sz="2400" dirty="0">
                <a:solidFill>
                  <a:srgbClr val="0070C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Električne komponente</a:t>
            </a:r>
            <a:endParaRPr lang="en-US" sz="2400" dirty="0">
              <a:solidFill>
                <a:srgbClr val="0070C0"/>
              </a:solidFill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A2760527-434D-47C8-89C2-A38A7B1743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11012"/>
            <a:ext cx="4190260" cy="3754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B6024D20-D55B-4861-ABB6-ECCB26276247}"/>
              </a:ext>
            </a:extLst>
          </p:cNvPr>
          <p:cNvSpPr/>
          <p:nvPr/>
        </p:nvSpPr>
        <p:spPr>
          <a:xfrm>
            <a:off x="-1" y="6439575"/>
            <a:ext cx="4571999" cy="357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sr-Latn-RS" sz="1600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lika 2</a:t>
            </a:r>
            <a:r>
              <a:rPr lang="sr-Latn-RS" sz="1600" i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Statična (linearna) otpornost</a:t>
            </a:r>
            <a:endParaRPr lang="en-US" sz="16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69018A3-13D6-4380-837F-2D72E752EC08}"/>
              </a:ext>
            </a:extLst>
          </p:cNvPr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86908" y="2400080"/>
            <a:ext cx="3959442" cy="4045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BF0FB620-A2A8-426C-98BF-7A795C7C535A}"/>
              </a:ext>
            </a:extLst>
          </p:cNvPr>
          <p:cNvSpPr/>
          <p:nvPr/>
        </p:nvSpPr>
        <p:spPr>
          <a:xfrm>
            <a:off x="5362112" y="6465809"/>
            <a:ext cx="3775273" cy="357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sr-Latn-RS" sz="1600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lika 3</a:t>
            </a:r>
            <a:r>
              <a:rPr lang="sr-Latn-RS" sz="1600" i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Dinamička otpornost</a:t>
            </a:r>
            <a:endParaRPr lang="en-US" sz="16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32664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1D66B4BB-BEA1-46B4-B3F4-E87A46A6F08F}"/>
              </a:ext>
            </a:extLst>
          </p:cNvPr>
          <p:cNvSpPr/>
          <p:nvPr/>
        </p:nvSpPr>
        <p:spPr>
          <a:xfrm>
            <a:off x="0" y="0"/>
            <a:ext cx="9144000" cy="26220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ZADATAK 1:</a:t>
            </a:r>
            <a:endParaRPr lang="en-US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lphaLcPeriod"/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sr-Latn-RS" dirty="0">
                <a:ea typeface="Calibri" panose="020F0502020204030204" pitchFamily="34" charset="0"/>
                <a:cs typeface="Times New Roman" panose="02020603050405020304" pitchFamily="18" charset="0"/>
              </a:rPr>
              <a:t>Za električnu komponentu znamo da ima linearnu Volt-Amper karakteristiku (slika 2). Ako na krajeve komponente dovedemo 24 V dobijamo izmerenu struju 12 </a:t>
            </a:r>
            <a:r>
              <a:rPr lang="sr-Latn-RS" dirty="0" err="1">
                <a:ea typeface="Calibri" panose="020F0502020204030204" pitchFamily="34" charset="0"/>
                <a:cs typeface="Times New Roman" panose="02020603050405020304" pitchFamily="18" charset="0"/>
              </a:rPr>
              <a:t>mA</a:t>
            </a:r>
            <a:r>
              <a:rPr lang="sr-Latn-RS" dirty="0">
                <a:ea typeface="Calibri" panose="020F0502020204030204" pitchFamily="34" charset="0"/>
                <a:cs typeface="Times New Roman" panose="02020603050405020304" pitchFamily="18" charset="0"/>
              </a:rPr>
              <a:t>. Odrediti otpornost komponente.</a:t>
            </a:r>
            <a:endParaRPr lang="en-US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lphaLcPeriod"/>
            </a:pPr>
            <a:r>
              <a:rPr lang="sr-Latn-RS" dirty="0">
                <a:ea typeface="Calibri" panose="020F0502020204030204" pitchFamily="34" charset="0"/>
                <a:cs typeface="Times New Roman" panose="02020603050405020304" pitchFamily="18" charset="0"/>
              </a:rPr>
              <a:t>Data je sijalica sa nelinearnom karakteristikom. Odrediti otpornost sijalice pri naponu od 6 V ako je poznato da:</a:t>
            </a:r>
            <a:endParaRPr lang="en-US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1" algn="just">
              <a:lnSpc>
                <a:spcPct val="115000"/>
              </a:lnSpc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napon od 5.95 V daje 0.500 A</a:t>
            </a:r>
            <a:endParaRPr lang="en-US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1" algn="just">
              <a:lnSpc>
                <a:spcPct val="115000"/>
              </a:lnSpc>
            </a:pPr>
            <a:r>
              <a:rPr lang="sr-Latn-RS" dirty="0">
                <a:ea typeface="Times New Roman" panose="02020603050405020304" pitchFamily="18" charset="0"/>
                <a:cs typeface="Times New Roman" panose="02020603050405020304" pitchFamily="18" charset="0"/>
              </a:rPr>
              <a:t>napon od 6.05 V daje 0.504 A</a:t>
            </a:r>
            <a:endParaRPr lang="en-US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F38677A3-5F9E-4FD5-9F1D-4DC3BC82EA62}"/>
                  </a:ext>
                </a:extLst>
              </p:cNvPr>
              <p:cNvSpPr/>
              <p:nvPr/>
            </p:nvSpPr>
            <p:spPr>
              <a:xfrm>
                <a:off x="0" y="3056927"/>
                <a:ext cx="9144000" cy="350890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Rešenje:</a:t>
                </a:r>
                <a:endParaRPr lang="en-US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0"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a. Volt-Amper karakteristika je prava linija pa primenjujemo jednačinu:</a:t>
                </a:r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14:m>
                  <m:oMath xmlns:m="http://schemas.openxmlformats.org/officeDocument/2006/math"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𝑅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 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𝑒</m:t>
                        </m:r>
                      </m:num>
                      <m:den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𝑖</m:t>
                        </m:r>
                      </m:den>
                    </m:f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 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24 </m:t>
                        </m:r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𝑉</m:t>
                        </m:r>
                      </m:num>
                      <m:den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0.012 </m:t>
                        </m:r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𝐴</m:t>
                        </m:r>
                      </m:den>
                    </m:f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 2000 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Ω</m:t>
                    </m:r>
                  </m:oMath>
                </a14:m>
                <a:endParaRPr lang="sr-Latn-RS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endParaRPr lang="sr-Latn-RS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b. Električna otpornost nelinearne komponente se </a:t>
                </a:r>
                <a:r>
                  <a:rPr lang="sr-Latn-RS" dirty="0" err="1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aproksimira</a:t>
                </a:r>
                <a:r>
                  <a:rPr lang="sr-Latn-RS" dirty="0"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jednačinom:</a:t>
                </a:r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14:m>
                  <m:oMath xmlns:m="http://schemas.openxmlformats.org/officeDocument/2006/math"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𝑅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𝑒</m:t>
                        </m:r>
                      </m:num>
                      <m:den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𝛥</m:t>
                        </m:r>
                        <m:r>
                          <a:rPr lang="sr-Latn-RS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𝑖</m:t>
                        </m:r>
                      </m:den>
                    </m:f>
                  </m:oMath>
                </a14:m>
                <a:endParaRPr lang="en-US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sr-Latn-RS" dirty="0"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14:m>
                  <m:oMath xmlns:m="http://schemas.openxmlformats.org/officeDocument/2006/math"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𝛥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𝑒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6.05 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𝑉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−5.95 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𝑉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0.1 </m:t>
                    </m:r>
                    <m:r>
                      <a:rPr lang="sr-Latn-RS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𝑉</m:t>
                    </m:r>
                  </m:oMath>
                </a14:m>
                <a:endParaRPr lang="en-US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1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𝛥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𝑖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0.504 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𝐴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−0.5 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𝐴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0.004 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𝐴</m:t>
                      </m:r>
                    </m:oMath>
                  </m:oMathPara>
                </a14:m>
                <a:endParaRPr lang="en-US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r">
                  <a:lnSpc>
                    <a:spcPct val="115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𝑅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𝛥</m:t>
                          </m:r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𝑒</m:t>
                          </m:r>
                        </m:num>
                        <m:den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𝛥</m:t>
                          </m:r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𝑖</m:t>
                          </m:r>
                        </m:den>
                      </m:f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0.1</m:t>
                          </m:r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𝑉</m:t>
                          </m:r>
                        </m:num>
                        <m:den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0.004</m:t>
                          </m:r>
                          <m:r>
                            <a:rPr lang="sr-Latn-RS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  <m:t>𝐴</m:t>
                          </m:r>
                        </m:den>
                      </m:f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25 </m:t>
                      </m:r>
                      <m:r>
                        <a:rPr lang="sr-Latn-RS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𝛺</m:t>
                      </m:r>
                    </m:oMath>
                  </m:oMathPara>
                </a14:m>
                <a:endParaRPr lang="en-US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F38677A3-5F9E-4FD5-9F1D-4DC3BC82EA6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3056927"/>
                <a:ext cx="9144000" cy="3508909"/>
              </a:xfrm>
              <a:prstGeom prst="rect">
                <a:avLst/>
              </a:prstGeom>
              <a:blipFill>
                <a:blip r:embed="rId2"/>
                <a:stretch>
                  <a:fillRect l="-533" t="-3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1640259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9</TotalTime>
  <Words>3190</Words>
  <Application>Microsoft Office PowerPoint</Application>
  <PresentationFormat>On-screen Show (4:3)</PresentationFormat>
  <Paragraphs>342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9" baseType="lpstr">
      <vt:lpstr>Arial</vt:lpstr>
      <vt:lpstr>Calibri</vt:lpstr>
      <vt:lpstr>Calibri Light</vt:lpstr>
      <vt:lpstr>Cambria</vt:lpstr>
      <vt:lpstr>Cambria Math</vt:lpstr>
      <vt:lpstr>Symbol</vt:lpstr>
      <vt:lpstr>Office Theme</vt:lpstr>
      <vt:lpstr>Visio</vt:lpstr>
      <vt:lpstr>Tehnologije upravljačkih sistema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hnologije upravljačkih sistema</dc:title>
  <dc:creator>filip kulic</dc:creator>
  <cp:lastModifiedBy>filip kulic</cp:lastModifiedBy>
  <cp:revision>59</cp:revision>
  <dcterms:created xsi:type="dcterms:W3CDTF">2017-12-26T07:42:11Z</dcterms:created>
  <dcterms:modified xsi:type="dcterms:W3CDTF">2022-01-11T13:06:48Z</dcterms:modified>
</cp:coreProperties>
</file>